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F33D4E6" w14:textId="77777777" w:rsidR="00210E87" w:rsidRDefault="00ED1B71" w:rsidP="00210E87">
      <w:pPr>
        <w:jc w:val="center"/>
        <w:rPr>
          <w:sz w:val="44"/>
          <w:szCs w:val="44"/>
        </w:rPr>
      </w:pPr>
      <w:r w:rsidRPr="00210E87">
        <w:rPr>
          <w:sz w:val="44"/>
          <w:szCs w:val="44"/>
        </w:rPr>
        <w:t xml:space="preserve">COMS 6998 </w:t>
      </w:r>
      <w:r w:rsidR="00210E87">
        <w:rPr>
          <w:rFonts w:hint="eastAsia"/>
          <w:sz w:val="44"/>
          <w:szCs w:val="44"/>
        </w:rPr>
        <w:t>Cloud Computing &amp; Big Data</w:t>
      </w:r>
    </w:p>
    <w:p w14:paraId="127B55FF" w14:textId="77777777" w:rsidR="00301708" w:rsidRDefault="00ED1B71" w:rsidP="00210E87">
      <w:pPr>
        <w:jc w:val="center"/>
        <w:rPr>
          <w:sz w:val="44"/>
          <w:szCs w:val="44"/>
        </w:rPr>
      </w:pPr>
      <w:r w:rsidRPr="00210E87">
        <w:rPr>
          <w:sz w:val="44"/>
          <w:szCs w:val="44"/>
        </w:rPr>
        <w:t>Final Project Report</w:t>
      </w:r>
    </w:p>
    <w:p w14:paraId="209ED455" w14:textId="77777777" w:rsidR="00A12C92" w:rsidRPr="00A12C92" w:rsidRDefault="00A12C92" w:rsidP="00210E87">
      <w:pPr>
        <w:jc w:val="center"/>
        <w:rPr>
          <w:szCs w:val="21"/>
        </w:rPr>
      </w:pPr>
      <w:proofErr w:type="spellStart"/>
      <w:r>
        <w:rPr>
          <w:szCs w:val="21"/>
        </w:rPr>
        <w:t>Yilin</w:t>
      </w:r>
      <w:proofErr w:type="spellEnd"/>
      <w:r>
        <w:rPr>
          <w:szCs w:val="21"/>
        </w:rPr>
        <w:t xml:space="preserve"> </w:t>
      </w:r>
      <w:proofErr w:type="spellStart"/>
      <w:r>
        <w:rPr>
          <w:szCs w:val="21"/>
        </w:rPr>
        <w:t>Xiong</w:t>
      </w:r>
      <w:proofErr w:type="spellEnd"/>
      <w:r>
        <w:rPr>
          <w:szCs w:val="21"/>
        </w:rPr>
        <w:t xml:space="preserve"> (yx2274</w:t>
      </w:r>
      <w:proofErr w:type="gramStart"/>
      <w:r>
        <w:rPr>
          <w:szCs w:val="21"/>
        </w:rPr>
        <w:t>)  Shengyi</w:t>
      </w:r>
      <w:proofErr w:type="gramEnd"/>
      <w:r>
        <w:rPr>
          <w:szCs w:val="21"/>
        </w:rPr>
        <w:t xml:space="preserve"> Lin (sl3759)  </w:t>
      </w:r>
      <w:proofErr w:type="spellStart"/>
      <w:r>
        <w:rPr>
          <w:szCs w:val="21"/>
        </w:rPr>
        <w:t>Mengdi</w:t>
      </w:r>
      <w:proofErr w:type="spellEnd"/>
      <w:r>
        <w:rPr>
          <w:szCs w:val="21"/>
        </w:rPr>
        <w:t xml:space="preserve"> Zhang (mz2472)  Di Li (dl2943)</w:t>
      </w:r>
    </w:p>
    <w:p w14:paraId="0844794E" w14:textId="77777777" w:rsidR="00FB75D8" w:rsidRDefault="00FB75D8" w:rsidP="00FB75D8">
      <w:pPr>
        <w:pStyle w:val="a3"/>
        <w:numPr>
          <w:ilvl w:val="0"/>
          <w:numId w:val="1"/>
        </w:numPr>
        <w:ind w:firstLineChars="0"/>
        <w:rPr>
          <w:sz w:val="32"/>
          <w:szCs w:val="32"/>
        </w:rPr>
      </w:pPr>
      <w:r w:rsidRPr="00132D8C">
        <w:rPr>
          <w:rFonts w:hint="eastAsia"/>
          <w:sz w:val="32"/>
          <w:szCs w:val="32"/>
        </w:rPr>
        <w:t>Motivation</w:t>
      </w:r>
    </w:p>
    <w:p w14:paraId="45EE5032" w14:textId="77777777" w:rsidR="005A29F3" w:rsidRPr="005A29F3" w:rsidRDefault="005A29F3" w:rsidP="005A29F3">
      <w:pPr>
        <w:rPr>
          <w:szCs w:val="21"/>
        </w:rPr>
      </w:pPr>
    </w:p>
    <w:p w14:paraId="6287641B" w14:textId="77777777" w:rsidR="006A31CA" w:rsidRDefault="006A31CA" w:rsidP="00FB75D8">
      <w:pPr>
        <w:pStyle w:val="a3"/>
        <w:numPr>
          <w:ilvl w:val="0"/>
          <w:numId w:val="1"/>
        </w:numPr>
        <w:ind w:firstLineChars="0"/>
        <w:rPr>
          <w:sz w:val="32"/>
          <w:szCs w:val="32"/>
        </w:rPr>
      </w:pPr>
      <w:r>
        <w:rPr>
          <w:sz w:val="32"/>
          <w:szCs w:val="32"/>
        </w:rPr>
        <w:t>Functionality</w:t>
      </w:r>
    </w:p>
    <w:p w14:paraId="7F1846C2" w14:textId="77777777" w:rsidR="000C3F16" w:rsidRDefault="009D5898" w:rsidP="000C3F16">
      <w:pPr>
        <w:rPr>
          <w:szCs w:val="21"/>
        </w:rPr>
      </w:pPr>
      <w:r>
        <w:rPr>
          <w:rFonts w:hint="eastAsia"/>
          <w:szCs w:val="21"/>
        </w:rPr>
        <w:t>This APP has the following functions:</w:t>
      </w:r>
    </w:p>
    <w:p w14:paraId="615F7058" w14:textId="77777777" w:rsidR="009D5898" w:rsidRDefault="009D5898" w:rsidP="00852728">
      <w:pPr>
        <w:pStyle w:val="a3"/>
        <w:numPr>
          <w:ilvl w:val="0"/>
          <w:numId w:val="3"/>
        </w:numPr>
        <w:ind w:firstLineChars="0"/>
        <w:rPr>
          <w:b/>
          <w:szCs w:val="21"/>
        </w:rPr>
      </w:pPr>
      <w:r w:rsidRPr="00852728">
        <w:rPr>
          <w:b/>
          <w:szCs w:val="21"/>
        </w:rPr>
        <w:t xml:space="preserve">User </w:t>
      </w:r>
      <w:r w:rsidR="00DF620D" w:rsidRPr="00852728">
        <w:rPr>
          <w:b/>
          <w:szCs w:val="21"/>
        </w:rPr>
        <w:t>login/register:</w:t>
      </w:r>
      <w:r w:rsidR="003B7A7D">
        <w:rPr>
          <w:szCs w:val="21"/>
        </w:rPr>
        <w:t xml:space="preserve"> This is a basic requirement. Every user of the APP should have an account to </w:t>
      </w:r>
      <w:proofErr w:type="gramStart"/>
      <w:r w:rsidR="003B7A7D">
        <w:rPr>
          <w:szCs w:val="21"/>
        </w:rPr>
        <w:t>proceed</w:t>
      </w:r>
      <w:proofErr w:type="gramEnd"/>
      <w:r w:rsidR="003B7A7D">
        <w:rPr>
          <w:szCs w:val="21"/>
        </w:rPr>
        <w:t xml:space="preserve"> </w:t>
      </w:r>
      <w:r w:rsidR="00A5059C">
        <w:rPr>
          <w:szCs w:val="21"/>
        </w:rPr>
        <w:t>with further operations in APP.</w:t>
      </w:r>
      <w:r w:rsidR="00DC727F">
        <w:rPr>
          <w:szCs w:val="21"/>
        </w:rPr>
        <w:t xml:space="preserve"> Without an account, a user should not be allowed to start an event, nor should he/she be allowed to interact with other users in</w:t>
      </w:r>
      <w:r w:rsidR="00F27829">
        <w:rPr>
          <w:szCs w:val="21"/>
        </w:rPr>
        <w:t xml:space="preserve"> an event.</w:t>
      </w:r>
    </w:p>
    <w:p w14:paraId="2565C127" w14:textId="77777777" w:rsidR="00FB5EED" w:rsidRPr="00FB5EED" w:rsidRDefault="005C21F3" w:rsidP="00FB5EED">
      <w:pPr>
        <w:pStyle w:val="a3"/>
        <w:numPr>
          <w:ilvl w:val="0"/>
          <w:numId w:val="3"/>
        </w:numPr>
        <w:ind w:firstLineChars="0"/>
        <w:rPr>
          <w:b/>
          <w:szCs w:val="21"/>
        </w:rPr>
      </w:pPr>
      <w:r>
        <w:rPr>
          <w:b/>
          <w:szCs w:val="21"/>
        </w:rPr>
        <w:t>Update user profile:</w:t>
      </w:r>
      <w:r w:rsidR="001901DC">
        <w:rPr>
          <w:szCs w:val="21"/>
        </w:rPr>
        <w:t xml:space="preserve"> </w:t>
      </w:r>
      <w:r w:rsidR="005A566D">
        <w:rPr>
          <w:szCs w:val="21"/>
        </w:rPr>
        <w:t>A user should have profile information including some details to help others know him/her.</w:t>
      </w:r>
      <w:r w:rsidR="00EE319B">
        <w:rPr>
          <w:szCs w:val="21"/>
        </w:rPr>
        <w:t xml:space="preserve"> Currently the profile includes nickname, </w:t>
      </w:r>
      <w:r w:rsidR="000526D7">
        <w:rPr>
          <w:szCs w:val="21"/>
        </w:rPr>
        <w:t>gender and photo.</w:t>
      </w:r>
      <w:r w:rsidR="003E0DC3">
        <w:rPr>
          <w:szCs w:val="21"/>
        </w:rPr>
        <w:t xml:space="preserve"> If a nickname is set, it will replace the username for all the places where a user’s name should appear.</w:t>
      </w:r>
    </w:p>
    <w:p w14:paraId="4BAFBF32" w14:textId="77777777" w:rsidR="00DF620D" w:rsidRDefault="00DF620D" w:rsidP="000C3F16">
      <w:pPr>
        <w:pStyle w:val="a3"/>
        <w:numPr>
          <w:ilvl w:val="0"/>
          <w:numId w:val="3"/>
        </w:numPr>
        <w:ind w:firstLineChars="0"/>
        <w:rPr>
          <w:b/>
          <w:szCs w:val="21"/>
        </w:rPr>
      </w:pPr>
      <w:proofErr w:type="gramStart"/>
      <w:r w:rsidRPr="00852728">
        <w:rPr>
          <w:b/>
          <w:szCs w:val="21"/>
        </w:rPr>
        <w:t xml:space="preserve">Start </w:t>
      </w:r>
      <w:r w:rsidR="005C512E">
        <w:rPr>
          <w:b/>
          <w:szCs w:val="21"/>
        </w:rPr>
        <w:t xml:space="preserve">a </w:t>
      </w:r>
      <w:r w:rsidRPr="00852728">
        <w:rPr>
          <w:b/>
          <w:szCs w:val="21"/>
        </w:rPr>
        <w:t>new event</w:t>
      </w:r>
      <w:proofErr w:type="gramEnd"/>
      <w:r w:rsidRPr="00852728">
        <w:rPr>
          <w:b/>
          <w:szCs w:val="21"/>
        </w:rPr>
        <w:t>:</w:t>
      </w:r>
      <w:r w:rsidR="0039060D">
        <w:rPr>
          <w:szCs w:val="21"/>
        </w:rPr>
        <w:t xml:space="preserve"> </w:t>
      </w:r>
      <w:r w:rsidR="0099455B">
        <w:rPr>
          <w:szCs w:val="21"/>
        </w:rPr>
        <w:t>An event is an activity organized by a user</w:t>
      </w:r>
      <w:r w:rsidR="00F87C4E">
        <w:rPr>
          <w:szCs w:val="21"/>
        </w:rPr>
        <w:t>. Whenever a user want to find some partners</w:t>
      </w:r>
      <w:r w:rsidR="004332E3">
        <w:rPr>
          <w:szCs w:val="21"/>
        </w:rPr>
        <w:t xml:space="preserve"> together</w:t>
      </w:r>
      <w:r w:rsidR="00F87C4E">
        <w:rPr>
          <w:szCs w:val="21"/>
        </w:rPr>
        <w:t xml:space="preserve"> for </w:t>
      </w:r>
      <w:r w:rsidR="004332E3">
        <w:rPr>
          <w:szCs w:val="21"/>
        </w:rPr>
        <w:t xml:space="preserve">travelling, sports, concerts, </w:t>
      </w:r>
      <w:proofErr w:type="spellStart"/>
      <w:r w:rsidR="004332E3">
        <w:rPr>
          <w:szCs w:val="21"/>
        </w:rPr>
        <w:t>ect</w:t>
      </w:r>
      <w:proofErr w:type="spellEnd"/>
      <w:proofErr w:type="gramStart"/>
      <w:r w:rsidR="004332E3">
        <w:rPr>
          <w:szCs w:val="21"/>
        </w:rPr>
        <w:t>.,</w:t>
      </w:r>
      <w:proofErr w:type="gramEnd"/>
      <w:r w:rsidR="004332E3">
        <w:rPr>
          <w:szCs w:val="21"/>
        </w:rPr>
        <w:t xml:space="preserve"> </w:t>
      </w:r>
      <w:r w:rsidR="00850B55">
        <w:rPr>
          <w:szCs w:val="21"/>
        </w:rPr>
        <w:t>he/she</w:t>
      </w:r>
      <w:r w:rsidR="00522028">
        <w:rPr>
          <w:szCs w:val="21"/>
        </w:rPr>
        <w:t xml:space="preserve"> can start a new event with information including start time, place, description, etc.</w:t>
      </w:r>
    </w:p>
    <w:p w14:paraId="3046CCB0" w14:textId="77777777" w:rsidR="00852728" w:rsidRDefault="00134CEE" w:rsidP="000C3F16">
      <w:pPr>
        <w:pStyle w:val="a3"/>
        <w:numPr>
          <w:ilvl w:val="0"/>
          <w:numId w:val="3"/>
        </w:numPr>
        <w:ind w:firstLineChars="0"/>
        <w:rPr>
          <w:b/>
          <w:szCs w:val="21"/>
        </w:rPr>
      </w:pPr>
      <w:r>
        <w:rPr>
          <w:rFonts w:hint="eastAsia"/>
          <w:b/>
          <w:szCs w:val="21"/>
        </w:rPr>
        <w:t>Join/favorite an event:</w:t>
      </w:r>
      <w:r w:rsidR="00070B42">
        <w:rPr>
          <w:szCs w:val="21"/>
        </w:rPr>
        <w:t xml:space="preserve"> </w:t>
      </w:r>
      <w:r w:rsidR="00337160">
        <w:rPr>
          <w:szCs w:val="21"/>
        </w:rPr>
        <w:t>A user can easily join an existing event. Or if a user likes an event but is not sure if he/she can join, he/she can just</w:t>
      </w:r>
      <w:r w:rsidR="002E3132">
        <w:rPr>
          <w:szCs w:val="21"/>
        </w:rPr>
        <w:t xml:space="preserve"> “favorite” the event to save it.</w:t>
      </w:r>
      <w:r w:rsidR="003657CD">
        <w:rPr>
          <w:szCs w:val="21"/>
        </w:rPr>
        <w:t xml:space="preserve"> Organizers and other users can view all the participants of an event easily. Thus they can know each other in advance.</w:t>
      </w:r>
    </w:p>
    <w:p w14:paraId="27274884" w14:textId="77777777" w:rsidR="00134CEE" w:rsidRDefault="005C21F3" w:rsidP="000C3F16">
      <w:pPr>
        <w:pStyle w:val="a3"/>
        <w:numPr>
          <w:ilvl w:val="0"/>
          <w:numId w:val="3"/>
        </w:numPr>
        <w:ind w:firstLineChars="0"/>
        <w:rPr>
          <w:b/>
          <w:szCs w:val="21"/>
        </w:rPr>
      </w:pPr>
      <w:r>
        <w:rPr>
          <w:rFonts w:hint="eastAsia"/>
          <w:b/>
          <w:szCs w:val="21"/>
        </w:rPr>
        <w:t>Rate an organizer</w:t>
      </w:r>
      <w:r>
        <w:rPr>
          <w:b/>
          <w:szCs w:val="21"/>
        </w:rPr>
        <w:t>:</w:t>
      </w:r>
      <w:r w:rsidR="001F2E03">
        <w:rPr>
          <w:szCs w:val="21"/>
        </w:rPr>
        <w:t xml:space="preserve"> </w:t>
      </w:r>
      <w:r w:rsidR="00680208">
        <w:rPr>
          <w:szCs w:val="21"/>
        </w:rPr>
        <w:t xml:space="preserve">After an event, </w:t>
      </w:r>
      <w:r w:rsidR="00EC1FD8">
        <w:rPr>
          <w:szCs w:val="21"/>
        </w:rPr>
        <w:t>participants can rate</w:t>
      </w:r>
      <w:r w:rsidR="0011713B">
        <w:rPr>
          <w:szCs w:val="21"/>
        </w:rPr>
        <w:t xml:space="preserve"> the organizer in the score from 1 to 5. We try to build a credit score for the organizer through such process. </w:t>
      </w:r>
      <w:r w:rsidR="005865CB">
        <w:rPr>
          <w:szCs w:val="21"/>
        </w:rPr>
        <w:t xml:space="preserve">Thus if an organizer has high score, he/she is less likely to be a fraud and </w:t>
      </w:r>
      <w:r w:rsidR="00C575E2">
        <w:rPr>
          <w:szCs w:val="21"/>
        </w:rPr>
        <w:t>more users may prefer to join his later event.</w:t>
      </w:r>
    </w:p>
    <w:p w14:paraId="2915BBDB" w14:textId="77777777" w:rsidR="00FB5EED" w:rsidRDefault="00FB5EED" w:rsidP="000C3F16">
      <w:pPr>
        <w:pStyle w:val="a3"/>
        <w:numPr>
          <w:ilvl w:val="0"/>
          <w:numId w:val="3"/>
        </w:numPr>
        <w:ind w:firstLineChars="0"/>
        <w:rPr>
          <w:b/>
          <w:szCs w:val="21"/>
        </w:rPr>
      </w:pPr>
      <w:r>
        <w:rPr>
          <w:rFonts w:hint="eastAsia"/>
          <w:b/>
          <w:szCs w:val="21"/>
        </w:rPr>
        <w:t>F</w:t>
      </w:r>
      <w:r>
        <w:rPr>
          <w:b/>
          <w:szCs w:val="21"/>
        </w:rPr>
        <w:t>ollow users:</w:t>
      </w:r>
      <w:r w:rsidR="007E29E0">
        <w:rPr>
          <w:szCs w:val="21"/>
        </w:rPr>
        <w:t xml:space="preserve"> If a user meets someone he/she thinks interesting, he/she may want to keep in touch with that person. In such case the user can follow that person.</w:t>
      </w:r>
    </w:p>
    <w:p w14:paraId="41D49A79" w14:textId="77777777" w:rsidR="005C21F3" w:rsidRDefault="00BD4632" w:rsidP="000C3F16">
      <w:pPr>
        <w:pStyle w:val="a3"/>
        <w:numPr>
          <w:ilvl w:val="0"/>
          <w:numId w:val="3"/>
        </w:numPr>
        <w:ind w:firstLineChars="0"/>
        <w:rPr>
          <w:b/>
          <w:szCs w:val="21"/>
        </w:rPr>
      </w:pPr>
      <w:r>
        <w:rPr>
          <w:b/>
          <w:szCs w:val="21"/>
        </w:rPr>
        <w:t xml:space="preserve">Post </w:t>
      </w:r>
      <w:r w:rsidR="008F7B2B">
        <w:rPr>
          <w:b/>
          <w:szCs w:val="21"/>
        </w:rPr>
        <w:t>comments in an event:</w:t>
      </w:r>
      <w:r w:rsidR="00D168CE">
        <w:rPr>
          <w:szCs w:val="21"/>
        </w:rPr>
        <w:t xml:space="preserve"> </w:t>
      </w:r>
      <w:r w:rsidR="00083256">
        <w:rPr>
          <w:szCs w:val="21"/>
        </w:rPr>
        <w:t>To communicate with each other in an event, a user can post a comment. The comment can either be a review for the event, or a place to ask questions regarding the event and chat with other participants.</w:t>
      </w:r>
    </w:p>
    <w:p w14:paraId="1436EC9A" w14:textId="77777777" w:rsidR="00BD4632" w:rsidRDefault="00BD4632" w:rsidP="000C3F16">
      <w:pPr>
        <w:pStyle w:val="a3"/>
        <w:numPr>
          <w:ilvl w:val="0"/>
          <w:numId w:val="3"/>
        </w:numPr>
        <w:ind w:firstLineChars="0"/>
        <w:rPr>
          <w:b/>
          <w:szCs w:val="21"/>
        </w:rPr>
      </w:pPr>
      <w:r>
        <w:rPr>
          <w:b/>
          <w:szCs w:val="21"/>
        </w:rPr>
        <w:t>Post pictures in an event:</w:t>
      </w:r>
      <w:r w:rsidR="009006B6">
        <w:rPr>
          <w:szCs w:val="21"/>
        </w:rPr>
        <w:t xml:space="preserve"> </w:t>
      </w:r>
      <w:r w:rsidR="00A81B7A">
        <w:rPr>
          <w:szCs w:val="21"/>
        </w:rPr>
        <w:t>After an event, participants can share their pictures during the event. It is a good way to make friends and keep wonderful memories!</w:t>
      </w:r>
    </w:p>
    <w:p w14:paraId="1A1F7EDA" w14:textId="77777777" w:rsidR="002072AC" w:rsidRDefault="002072AC" w:rsidP="000C3F16">
      <w:pPr>
        <w:pStyle w:val="a3"/>
        <w:numPr>
          <w:ilvl w:val="0"/>
          <w:numId w:val="3"/>
        </w:numPr>
        <w:ind w:firstLineChars="0"/>
        <w:rPr>
          <w:b/>
          <w:szCs w:val="21"/>
        </w:rPr>
      </w:pPr>
      <w:proofErr w:type="gramStart"/>
      <w:r>
        <w:rPr>
          <w:b/>
          <w:szCs w:val="21"/>
        </w:rPr>
        <w:t>Search events</w:t>
      </w:r>
      <w:r w:rsidR="00335B20">
        <w:rPr>
          <w:b/>
          <w:szCs w:val="21"/>
        </w:rPr>
        <w:t>/users</w:t>
      </w:r>
      <w:r>
        <w:rPr>
          <w:b/>
          <w:szCs w:val="21"/>
        </w:rPr>
        <w:t>:</w:t>
      </w:r>
      <w:r w:rsidR="006458FA">
        <w:rPr>
          <w:szCs w:val="21"/>
        </w:rPr>
        <w:t xml:space="preserve"> </w:t>
      </w:r>
      <w:r w:rsidR="00AF3EE6">
        <w:rPr>
          <w:szCs w:val="21"/>
        </w:rPr>
        <w:t>Search events</w:t>
      </w:r>
      <w:r w:rsidR="00335B20">
        <w:rPr>
          <w:szCs w:val="21"/>
        </w:rPr>
        <w:t xml:space="preserve"> and users</w:t>
      </w:r>
      <w:r w:rsidR="00034705">
        <w:rPr>
          <w:szCs w:val="21"/>
        </w:rPr>
        <w:t xml:space="preserve"> according to given keywords.</w:t>
      </w:r>
      <w:proofErr w:type="gramEnd"/>
      <w:r w:rsidR="00034705">
        <w:rPr>
          <w:szCs w:val="21"/>
        </w:rPr>
        <w:t xml:space="preserve"> A user may want to search for a specific user to follow. And h</w:t>
      </w:r>
      <w:r w:rsidR="004C440B">
        <w:rPr>
          <w:szCs w:val="21"/>
        </w:rPr>
        <w:t>e</w:t>
      </w:r>
      <w:r w:rsidR="00034705">
        <w:rPr>
          <w:szCs w:val="21"/>
        </w:rPr>
        <w:t xml:space="preserve">/she may also want to </w:t>
      </w:r>
      <w:r w:rsidR="00262A3F">
        <w:rPr>
          <w:szCs w:val="21"/>
        </w:rPr>
        <w:t>search for a</w:t>
      </w:r>
      <w:r w:rsidR="002B6CB2">
        <w:rPr>
          <w:szCs w:val="21"/>
        </w:rPr>
        <w:t>n event</w:t>
      </w:r>
      <w:r w:rsidR="00262A3F">
        <w:rPr>
          <w:szCs w:val="21"/>
        </w:rPr>
        <w:t xml:space="preserve"> of specific topic or interest.</w:t>
      </w:r>
      <w:r w:rsidR="009F0980">
        <w:rPr>
          <w:szCs w:val="21"/>
        </w:rPr>
        <w:t xml:space="preserve"> By default, the APP shows the most popular events before any search.</w:t>
      </w:r>
    </w:p>
    <w:p w14:paraId="45523FCC" w14:textId="77777777" w:rsidR="002072AC" w:rsidRPr="00852728" w:rsidRDefault="00F60026" w:rsidP="000C3F16">
      <w:pPr>
        <w:pStyle w:val="a3"/>
        <w:numPr>
          <w:ilvl w:val="0"/>
          <w:numId w:val="3"/>
        </w:numPr>
        <w:ind w:firstLineChars="0"/>
        <w:rPr>
          <w:b/>
          <w:szCs w:val="21"/>
        </w:rPr>
      </w:pPr>
      <w:r>
        <w:rPr>
          <w:b/>
          <w:szCs w:val="21"/>
        </w:rPr>
        <w:t>Recommendation</w:t>
      </w:r>
      <w:r w:rsidR="002072AC">
        <w:rPr>
          <w:b/>
          <w:szCs w:val="21"/>
        </w:rPr>
        <w:t>:</w:t>
      </w:r>
      <w:r w:rsidR="00934D90">
        <w:rPr>
          <w:szCs w:val="21"/>
        </w:rPr>
        <w:t xml:space="preserve"> According to the user’s participations, the APP can recommend events that the user might be interested in. Our recommendation algorithm based on the idea that a user may be interested in those events joined by similar users. And we define a similar </w:t>
      </w:r>
      <w:r w:rsidR="00934D90">
        <w:rPr>
          <w:szCs w:val="21"/>
        </w:rPr>
        <w:lastRenderedPageBreak/>
        <w:t xml:space="preserve">user as the one who has </w:t>
      </w:r>
      <w:proofErr w:type="gramStart"/>
      <w:r w:rsidR="00934D90">
        <w:rPr>
          <w:szCs w:val="21"/>
        </w:rPr>
        <w:t>many common participations</w:t>
      </w:r>
      <w:proofErr w:type="gramEnd"/>
      <w:r w:rsidR="00934D90">
        <w:rPr>
          <w:szCs w:val="21"/>
        </w:rPr>
        <w:t xml:space="preserve"> with the user.</w:t>
      </w:r>
    </w:p>
    <w:p w14:paraId="7F663D56" w14:textId="77777777" w:rsidR="006A31CA" w:rsidRDefault="006A31CA" w:rsidP="00FB75D8">
      <w:pPr>
        <w:pStyle w:val="a3"/>
        <w:numPr>
          <w:ilvl w:val="0"/>
          <w:numId w:val="1"/>
        </w:numPr>
        <w:ind w:firstLineChars="0"/>
        <w:rPr>
          <w:sz w:val="32"/>
          <w:szCs w:val="32"/>
        </w:rPr>
      </w:pPr>
      <w:r>
        <w:rPr>
          <w:sz w:val="32"/>
          <w:szCs w:val="32"/>
        </w:rPr>
        <w:t>Design</w:t>
      </w:r>
    </w:p>
    <w:p w14:paraId="104C1058" w14:textId="77777777" w:rsidR="00974CFB" w:rsidRPr="003943D4" w:rsidRDefault="00E8630A" w:rsidP="006A31CA">
      <w:pPr>
        <w:pStyle w:val="a3"/>
        <w:numPr>
          <w:ilvl w:val="1"/>
          <w:numId w:val="1"/>
        </w:numPr>
        <w:ind w:firstLineChars="0"/>
        <w:rPr>
          <w:sz w:val="28"/>
          <w:szCs w:val="32"/>
        </w:rPr>
      </w:pPr>
      <w:r w:rsidRPr="003943D4">
        <w:rPr>
          <w:sz w:val="28"/>
          <w:szCs w:val="32"/>
        </w:rPr>
        <w:t>Data Model</w:t>
      </w:r>
    </w:p>
    <w:p w14:paraId="511BBC6F" w14:textId="77777777" w:rsidR="00E8630A" w:rsidRDefault="00405A4D" w:rsidP="00E8630A">
      <w:pPr>
        <w:rPr>
          <w:szCs w:val="21"/>
        </w:rPr>
      </w:pPr>
      <w:r>
        <w:rPr>
          <w:rFonts w:hint="eastAsia"/>
          <w:szCs w:val="21"/>
        </w:rPr>
        <w:t>The ER diagram is shown below.</w:t>
      </w:r>
      <w:r w:rsidR="00282923">
        <w:rPr>
          <w:szCs w:val="21"/>
        </w:rPr>
        <w:t xml:space="preserve"> There are 6 entities in this project including user, profile, event, category, comment and picture.</w:t>
      </w:r>
    </w:p>
    <w:p w14:paraId="3018DE91" w14:textId="77777777" w:rsidR="00405A4D" w:rsidRPr="00E8630A" w:rsidRDefault="002915A0" w:rsidP="00E8630A">
      <w:pPr>
        <w:rPr>
          <w:szCs w:val="21"/>
        </w:rPr>
      </w:pPr>
      <w:r>
        <w:object w:dxaOrig="15871" w:dyaOrig="10905" w14:anchorId="098F4AA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284.8pt" o:ole="">
            <v:imagedata r:id="rId6" o:title=""/>
          </v:shape>
          <o:OLEObject Type="Embed" ProgID="Visio.Drawing.15" ShapeID="_x0000_i1025" DrawAspect="Content" ObjectID="_1367704041" r:id="rId7"/>
        </w:object>
      </w:r>
    </w:p>
    <w:p w14:paraId="451F3E43" w14:textId="77777777" w:rsidR="00E8630A" w:rsidRPr="003943D4" w:rsidRDefault="00E8630A" w:rsidP="00E8630A">
      <w:pPr>
        <w:pStyle w:val="a3"/>
        <w:numPr>
          <w:ilvl w:val="1"/>
          <w:numId w:val="1"/>
        </w:numPr>
        <w:ind w:firstLineChars="0"/>
        <w:rPr>
          <w:sz w:val="28"/>
          <w:szCs w:val="32"/>
        </w:rPr>
      </w:pPr>
      <w:r w:rsidRPr="003943D4">
        <w:rPr>
          <w:sz w:val="28"/>
          <w:szCs w:val="32"/>
        </w:rPr>
        <w:t>APP Design</w:t>
      </w:r>
    </w:p>
    <w:p w14:paraId="5AA46528" w14:textId="77777777" w:rsidR="00B11C16" w:rsidRDefault="006C4435" w:rsidP="00B11C16">
      <w:pPr>
        <w:rPr>
          <w:rFonts w:hint="eastAsia"/>
          <w:b/>
          <w:szCs w:val="21"/>
        </w:rPr>
      </w:pPr>
      <w:r w:rsidRPr="006C4435">
        <w:rPr>
          <w:rFonts w:hint="eastAsia"/>
          <w:b/>
          <w:szCs w:val="21"/>
        </w:rPr>
        <w:t>Launch Page</w:t>
      </w:r>
    </w:p>
    <w:p w14:paraId="4A3C0C8D" w14:textId="5423C307" w:rsidR="00CB1564" w:rsidRPr="00CB1564" w:rsidRDefault="00713F22" w:rsidP="00B11C16">
      <w:pPr>
        <w:rPr>
          <w:szCs w:val="21"/>
        </w:rPr>
      </w:pPr>
      <w:r>
        <w:rPr>
          <w:rFonts w:hint="eastAsia"/>
          <w:szCs w:val="21"/>
        </w:rPr>
        <w:t>On the Launch P</w:t>
      </w:r>
      <w:r w:rsidR="00CB1564">
        <w:rPr>
          <w:rFonts w:hint="eastAsia"/>
          <w:szCs w:val="21"/>
        </w:rPr>
        <w:t>age, we show the name of our app. The logo is just like "three people getting together and going climbing", which shows the usage of our app -- it is an app for people to appeal others to take activities together.</w:t>
      </w:r>
    </w:p>
    <w:p w14:paraId="0EFD4C9B" w14:textId="77777777" w:rsidR="00FB79D1" w:rsidRDefault="00FB79D1" w:rsidP="00713F22">
      <w:pPr>
        <w:jc w:val="center"/>
        <w:rPr>
          <w:rFonts w:hint="eastAsia"/>
          <w:szCs w:val="21"/>
        </w:rPr>
      </w:pPr>
      <w:r>
        <w:rPr>
          <w:noProof/>
          <w:szCs w:val="21"/>
        </w:rPr>
        <w:lastRenderedPageBreak/>
        <w:drawing>
          <wp:inline distT="0" distB="0" distL="0" distR="0" wp14:anchorId="372E313E" wp14:editId="055266A5">
            <wp:extent cx="2052320" cy="3647276"/>
            <wp:effectExtent l="0" t="0" r="5080" b="10795"/>
            <wp:docPr id="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1" r="211"/>
                    <a:stretch/>
                  </pic:blipFill>
                  <pic:spPr bwMode="auto">
                    <a:xfrm>
                      <a:off x="0" y="0"/>
                      <a:ext cx="2054894" cy="36518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4A7E31E" w14:textId="77777777" w:rsidR="00F1409C" w:rsidRDefault="00F1409C" w:rsidP="00B11C16">
      <w:pPr>
        <w:rPr>
          <w:rFonts w:hint="eastAsia"/>
          <w:szCs w:val="21"/>
        </w:rPr>
      </w:pPr>
    </w:p>
    <w:p w14:paraId="4853FF51" w14:textId="28216156" w:rsidR="00FB79D1" w:rsidRPr="00CD1284" w:rsidRDefault="00CD1284" w:rsidP="00B11C16">
      <w:pPr>
        <w:rPr>
          <w:rFonts w:hint="eastAsia"/>
          <w:b/>
          <w:szCs w:val="21"/>
        </w:rPr>
      </w:pPr>
      <w:r>
        <w:rPr>
          <w:rFonts w:hint="eastAsia"/>
          <w:b/>
          <w:szCs w:val="21"/>
        </w:rPr>
        <w:t>Sign I</w:t>
      </w:r>
      <w:r w:rsidR="00FB79D1" w:rsidRPr="00CD1284">
        <w:rPr>
          <w:rFonts w:hint="eastAsia"/>
          <w:b/>
          <w:szCs w:val="21"/>
        </w:rPr>
        <w:t>n Page</w:t>
      </w:r>
    </w:p>
    <w:p w14:paraId="39220CB2" w14:textId="3F06B194" w:rsidR="00CB1564" w:rsidRDefault="00CB1564" w:rsidP="00B11C16">
      <w:pPr>
        <w:rPr>
          <w:rFonts w:hint="eastAsia"/>
          <w:szCs w:val="21"/>
        </w:rPr>
      </w:pPr>
      <w:r>
        <w:rPr>
          <w:rFonts w:hint="eastAsia"/>
          <w:szCs w:val="21"/>
        </w:rPr>
        <w:t>With a username and a password, one can sign in to our app.</w:t>
      </w:r>
    </w:p>
    <w:p w14:paraId="6FC9A10C" w14:textId="267096C0" w:rsidR="006C4435" w:rsidRDefault="00FB79D1" w:rsidP="00713F22">
      <w:pPr>
        <w:jc w:val="center"/>
        <w:rPr>
          <w:rFonts w:hint="eastAsia"/>
          <w:szCs w:val="21"/>
        </w:rPr>
      </w:pPr>
      <w:r>
        <w:rPr>
          <w:noProof/>
          <w:szCs w:val="21"/>
        </w:rPr>
        <w:drawing>
          <wp:inline distT="0" distB="0" distL="0" distR="0" wp14:anchorId="40009A20" wp14:editId="646C2C41">
            <wp:extent cx="2052320" cy="3654664"/>
            <wp:effectExtent l="0" t="0" r="5080" b="3175"/>
            <wp:docPr id="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3242" cy="36563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85FE7C" w14:textId="77777777" w:rsidR="00F1409C" w:rsidRDefault="00F1409C" w:rsidP="00B11C16">
      <w:pPr>
        <w:rPr>
          <w:rFonts w:hint="eastAsia"/>
          <w:szCs w:val="21"/>
        </w:rPr>
      </w:pPr>
    </w:p>
    <w:p w14:paraId="5680C239" w14:textId="7C4BF4EB" w:rsidR="00F1409C" w:rsidRDefault="00CD1284" w:rsidP="00B11C16">
      <w:pPr>
        <w:rPr>
          <w:rFonts w:hint="eastAsia"/>
          <w:b/>
          <w:szCs w:val="21"/>
        </w:rPr>
      </w:pPr>
      <w:r>
        <w:rPr>
          <w:rFonts w:hint="eastAsia"/>
          <w:b/>
          <w:szCs w:val="21"/>
        </w:rPr>
        <w:t>Sign U</w:t>
      </w:r>
      <w:r w:rsidR="00BD23B9" w:rsidRPr="00CD1284">
        <w:rPr>
          <w:rFonts w:hint="eastAsia"/>
          <w:b/>
          <w:szCs w:val="21"/>
        </w:rPr>
        <w:t>p Page</w:t>
      </w:r>
    </w:p>
    <w:p w14:paraId="7ED74611" w14:textId="5D4D296C" w:rsidR="00CB1564" w:rsidRPr="00CB1564" w:rsidRDefault="00CB1564" w:rsidP="00B11C16">
      <w:pPr>
        <w:rPr>
          <w:rFonts w:hint="eastAsia"/>
          <w:szCs w:val="21"/>
        </w:rPr>
      </w:pPr>
      <w:r>
        <w:rPr>
          <w:rFonts w:hint="eastAsia"/>
          <w:szCs w:val="21"/>
        </w:rPr>
        <w:t xml:space="preserve">If </w:t>
      </w:r>
      <w:r w:rsidR="00B00633">
        <w:rPr>
          <w:rFonts w:hint="eastAsia"/>
          <w:szCs w:val="21"/>
        </w:rPr>
        <w:t>one</w:t>
      </w:r>
      <w:r>
        <w:rPr>
          <w:rFonts w:hint="eastAsia"/>
          <w:szCs w:val="21"/>
        </w:rPr>
        <w:t xml:space="preserve"> is not an existed user, he/she can also sign up first.</w:t>
      </w:r>
    </w:p>
    <w:p w14:paraId="299A0D5B" w14:textId="6BCE7795" w:rsidR="00BD23B9" w:rsidRDefault="009F4F51" w:rsidP="00713F22">
      <w:pPr>
        <w:jc w:val="center"/>
        <w:rPr>
          <w:rFonts w:hint="eastAsia"/>
          <w:szCs w:val="21"/>
        </w:rPr>
      </w:pPr>
      <w:r>
        <w:rPr>
          <w:noProof/>
          <w:szCs w:val="21"/>
        </w:rPr>
        <w:lastRenderedPageBreak/>
        <w:drawing>
          <wp:inline distT="0" distB="0" distL="0" distR="0" wp14:anchorId="4E12B552" wp14:editId="55719220">
            <wp:extent cx="2052320" cy="3651245"/>
            <wp:effectExtent l="0" t="0" r="5080" b="6985"/>
            <wp:docPr id="7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2882" cy="36522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0BDE01" w14:textId="77777777" w:rsidR="009F4F51" w:rsidRDefault="009F4F51" w:rsidP="00B11C16">
      <w:pPr>
        <w:rPr>
          <w:rFonts w:hint="eastAsia"/>
          <w:szCs w:val="21"/>
        </w:rPr>
      </w:pPr>
    </w:p>
    <w:p w14:paraId="25342A52" w14:textId="186239C1" w:rsidR="006C4435" w:rsidRPr="00CD1284" w:rsidRDefault="00E43B21" w:rsidP="00B11C16">
      <w:pPr>
        <w:rPr>
          <w:rFonts w:hint="eastAsia"/>
          <w:b/>
          <w:szCs w:val="21"/>
        </w:rPr>
      </w:pPr>
      <w:r w:rsidRPr="00CD1284">
        <w:rPr>
          <w:rFonts w:hint="eastAsia"/>
          <w:b/>
          <w:szCs w:val="21"/>
        </w:rPr>
        <w:t>Recommended Events Page</w:t>
      </w:r>
    </w:p>
    <w:p w14:paraId="2945BD95" w14:textId="44F2F742" w:rsidR="00CB1564" w:rsidRDefault="0039481F" w:rsidP="00B11C16">
      <w:pPr>
        <w:rPr>
          <w:rFonts w:hint="eastAsia"/>
          <w:szCs w:val="21"/>
        </w:rPr>
      </w:pPr>
      <w:r>
        <w:rPr>
          <w:rFonts w:hint="eastAsia"/>
          <w:szCs w:val="21"/>
        </w:rPr>
        <w:t>O</w:t>
      </w:r>
      <w:r w:rsidR="00713F22">
        <w:rPr>
          <w:rFonts w:hint="eastAsia"/>
          <w:szCs w:val="21"/>
        </w:rPr>
        <w:t>n the Events page, we will show the events recommended to this user, which are computed by our rec</w:t>
      </w:r>
      <w:r w:rsidR="00B00633">
        <w:rPr>
          <w:rFonts w:hint="eastAsia"/>
          <w:szCs w:val="21"/>
        </w:rPr>
        <w:t>ommendation algorithm according to his/her activities history and the similarity between him/her to other users. If the user is a new user, we will just show the most popular events on this page.</w:t>
      </w:r>
    </w:p>
    <w:p w14:paraId="30E1D1C3" w14:textId="6CEF6CA2" w:rsidR="00E43B21" w:rsidRDefault="00E43B21" w:rsidP="00713F22">
      <w:pPr>
        <w:jc w:val="center"/>
        <w:rPr>
          <w:rFonts w:hint="eastAsia"/>
          <w:szCs w:val="21"/>
        </w:rPr>
      </w:pPr>
      <w:r>
        <w:rPr>
          <w:noProof/>
          <w:szCs w:val="21"/>
        </w:rPr>
        <w:drawing>
          <wp:inline distT="0" distB="0" distL="0" distR="0" wp14:anchorId="15E8F956" wp14:editId="6C585932">
            <wp:extent cx="2052320" cy="3698614"/>
            <wp:effectExtent l="0" t="0" r="5080" b="10160"/>
            <wp:docPr id="8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4172" cy="37019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AFFF26" w14:textId="77777777" w:rsidR="00E43B21" w:rsidRDefault="00E43B21" w:rsidP="00B11C16">
      <w:pPr>
        <w:rPr>
          <w:rFonts w:hint="eastAsia"/>
          <w:szCs w:val="21"/>
        </w:rPr>
      </w:pPr>
    </w:p>
    <w:p w14:paraId="51DC2401" w14:textId="48E1330B" w:rsidR="00E43B21" w:rsidRPr="00CD1284" w:rsidRDefault="00E43B21" w:rsidP="00B11C16">
      <w:pPr>
        <w:rPr>
          <w:rFonts w:hint="eastAsia"/>
          <w:b/>
          <w:szCs w:val="21"/>
        </w:rPr>
      </w:pPr>
      <w:r w:rsidRPr="00CD1284">
        <w:rPr>
          <w:rFonts w:hint="eastAsia"/>
          <w:b/>
          <w:szCs w:val="21"/>
        </w:rPr>
        <w:t>Search Page</w:t>
      </w:r>
    </w:p>
    <w:p w14:paraId="39E53C53" w14:textId="1C8AD365" w:rsidR="00B00633" w:rsidRDefault="0039481F" w:rsidP="00B00633"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>O</w:t>
      </w:r>
      <w:r w:rsidR="00B00633">
        <w:rPr>
          <w:rFonts w:hint="eastAsia"/>
          <w:szCs w:val="21"/>
        </w:rPr>
        <w:t xml:space="preserve">n the Search Page, one </w:t>
      </w:r>
      <w:r w:rsidR="00492200">
        <w:rPr>
          <w:rFonts w:hint="eastAsia"/>
          <w:szCs w:val="21"/>
        </w:rPr>
        <w:t>can use keyword search to find events or users.</w:t>
      </w:r>
    </w:p>
    <w:p w14:paraId="7DC35001" w14:textId="175E837D" w:rsidR="00E43B21" w:rsidRDefault="00E43B21" w:rsidP="00B00633">
      <w:pPr>
        <w:jc w:val="center"/>
        <w:rPr>
          <w:rFonts w:hint="eastAsia"/>
          <w:szCs w:val="21"/>
        </w:rPr>
      </w:pPr>
      <w:r>
        <w:rPr>
          <w:noProof/>
          <w:szCs w:val="21"/>
        </w:rPr>
        <w:drawing>
          <wp:inline distT="0" distB="0" distL="0" distR="0" wp14:anchorId="5B4C4AE7" wp14:editId="2FA6450A">
            <wp:extent cx="2052320" cy="3649231"/>
            <wp:effectExtent l="0" t="0" r="5080" b="8890"/>
            <wp:docPr id="9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" r="595"/>
                    <a:stretch/>
                  </pic:blipFill>
                  <pic:spPr bwMode="auto">
                    <a:xfrm>
                      <a:off x="0" y="0"/>
                      <a:ext cx="2055003" cy="36540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315B78">
        <w:rPr>
          <w:rFonts w:hint="eastAsia"/>
          <w:szCs w:val="21"/>
        </w:rPr>
        <w:t xml:space="preserve">  </w:t>
      </w:r>
      <w:r w:rsidR="00315B78">
        <w:rPr>
          <w:noProof/>
          <w:szCs w:val="21"/>
        </w:rPr>
        <w:drawing>
          <wp:inline distT="0" distB="0" distL="0" distR="0" wp14:anchorId="7104A888" wp14:editId="1F18D98C">
            <wp:extent cx="2027612" cy="3623540"/>
            <wp:effectExtent l="0" t="0" r="4445" b="8890"/>
            <wp:docPr id="39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8382" cy="3624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7EDF8F" w14:textId="77777777" w:rsidR="00E43B21" w:rsidRDefault="00E43B21" w:rsidP="00B11C16">
      <w:pPr>
        <w:rPr>
          <w:rFonts w:hint="eastAsia"/>
          <w:szCs w:val="21"/>
        </w:rPr>
      </w:pPr>
    </w:p>
    <w:p w14:paraId="6653665C" w14:textId="426CCC2A" w:rsidR="00E43B21" w:rsidRPr="00CD1284" w:rsidRDefault="00E43B21" w:rsidP="00B11C16">
      <w:pPr>
        <w:rPr>
          <w:rFonts w:hint="eastAsia"/>
          <w:b/>
          <w:szCs w:val="21"/>
        </w:rPr>
      </w:pPr>
      <w:r w:rsidRPr="00CD1284">
        <w:rPr>
          <w:rFonts w:hint="eastAsia"/>
          <w:b/>
          <w:szCs w:val="21"/>
        </w:rPr>
        <w:t>Friends Page</w:t>
      </w:r>
    </w:p>
    <w:p w14:paraId="701B9CAF" w14:textId="36D87572" w:rsidR="00315B78" w:rsidRDefault="009B27C6" w:rsidP="00315B78"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>O</w:t>
      </w:r>
      <w:r w:rsidR="00315B78">
        <w:rPr>
          <w:rFonts w:hint="eastAsia"/>
          <w:szCs w:val="21"/>
        </w:rPr>
        <w:t>n the Friends Page</w:t>
      </w:r>
      <w:r>
        <w:rPr>
          <w:rFonts w:hint="eastAsia"/>
          <w:szCs w:val="21"/>
        </w:rPr>
        <w:t>, user can view his following and followers.</w:t>
      </w:r>
    </w:p>
    <w:p w14:paraId="0B4E72F0" w14:textId="0F46C4FB" w:rsidR="00E43B21" w:rsidRDefault="0070564D" w:rsidP="00315B78">
      <w:pPr>
        <w:jc w:val="center"/>
        <w:rPr>
          <w:rFonts w:hint="eastAsia"/>
          <w:szCs w:val="21"/>
        </w:rPr>
      </w:pPr>
      <w:r w:rsidRPr="0070564D">
        <w:rPr>
          <w:szCs w:val="21"/>
        </w:rPr>
        <w:drawing>
          <wp:inline distT="0" distB="0" distL="0" distR="0" wp14:anchorId="4B67F9CF" wp14:editId="6B52A257">
            <wp:extent cx="2052320" cy="3632674"/>
            <wp:effectExtent l="0" t="0" r="5080" b="0"/>
            <wp:docPr id="10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87"/>
                    <a:stretch/>
                  </pic:blipFill>
                  <pic:spPr bwMode="auto">
                    <a:xfrm>
                      <a:off x="0" y="0"/>
                      <a:ext cx="2056109" cy="36393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9B27C6">
        <w:rPr>
          <w:rFonts w:hint="eastAsia"/>
          <w:szCs w:val="21"/>
        </w:rPr>
        <w:t xml:space="preserve">  </w:t>
      </w:r>
      <w:r w:rsidR="00E43B21">
        <w:rPr>
          <w:noProof/>
          <w:szCs w:val="21"/>
        </w:rPr>
        <w:drawing>
          <wp:inline distT="0" distB="0" distL="0" distR="0" wp14:anchorId="0F14DF88" wp14:editId="098B2FE6">
            <wp:extent cx="2037257" cy="3632200"/>
            <wp:effectExtent l="0" t="0" r="0" b="0"/>
            <wp:docPr id="11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8257" cy="36339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9C2226" w14:textId="77777777" w:rsidR="00E43B21" w:rsidRDefault="00E43B21" w:rsidP="00B11C16">
      <w:pPr>
        <w:rPr>
          <w:rFonts w:hint="eastAsia"/>
          <w:szCs w:val="21"/>
        </w:rPr>
      </w:pPr>
    </w:p>
    <w:p w14:paraId="5D484110" w14:textId="5B8CB8C1" w:rsidR="006C4435" w:rsidRPr="00CD1284" w:rsidRDefault="0029716D" w:rsidP="00B11C16">
      <w:pPr>
        <w:rPr>
          <w:rFonts w:hint="eastAsia"/>
          <w:b/>
          <w:szCs w:val="21"/>
        </w:rPr>
      </w:pPr>
      <w:r w:rsidRPr="00CD1284">
        <w:rPr>
          <w:rFonts w:hint="eastAsia"/>
          <w:b/>
          <w:szCs w:val="21"/>
        </w:rPr>
        <w:t>Me Page</w:t>
      </w:r>
    </w:p>
    <w:p w14:paraId="6137A7AB" w14:textId="4DA33555" w:rsidR="00522493" w:rsidRDefault="00522493" w:rsidP="00B11C16">
      <w:pPr>
        <w:rPr>
          <w:rFonts w:hint="eastAsia"/>
          <w:szCs w:val="21"/>
        </w:rPr>
      </w:pPr>
      <w:r>
        <w:rPr>
          <w:rFonts w:hint="eastAsia"/>
          <w:szCs w:val="21"/>
        </w:rPr>
        <w:t>On the Me Page, user can view some of his/her own basic information.</w:t>
      </w:r>
    </w:p>
    <w:p w14:paraId="35F03778" w14:textId="3A3693B4" w:rsidR="0029716D" w:rsidRDefault="0029716D" w:rsidP="002E3095">
      <w:pPr>
        <w:jc w:val="center"/>
        <w:rPr>
          <w:rFonts w:hint="eastAsia"/>
          <w:szCs w:val="21"/>
        </w:rPr>
      </w:pPr>
      <w:r>
        <w:rPr>
          <w:noProof/>
          <w:szCs w:val="21"/>
        </w:rPr>
        <w:drawing>
          <wp:inline distT="0" distB="0" distL="0" distR="0" wp14:anchorId="100E05B2" wp14:editId="00507A8A">
            <wp:extent cx="2052320" cy="3666431"/>
            <wp:effectExtent l="0" t="0" r="5080" b="0"/>
            <wp:docPr id="12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2761" cy="36672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14:paraId="216E9647" w14:textId="77777777" w:rsidR="0029716D" w:rsidRDefault="0029716D" w:rsidP="00B11C16">
      <w:pPr>
        <w:rPr>
          <w:rFonts w:hint="eastAsia"/>
          <w:szCs w:val="21"/>
        </w:rPr>
      </w:pPr>
    </w:p>
    <w:p w14:paraId="2A87EA07" w14:textId="10CD20C7" w:rsidR="0029716D" w:rsidRPr="00CD1284" w:rsidRDefault="00E36F30" w:rsidP="00B11C16">
      <w:pPr>
        <w:rPr>
          <w:rFonts w:hint="eastAsia"/>
          <w:b/>
          <w:szCs w:val="21"/>
        </w:rPr>
      </w:pPr>
      <w:r w:rsidRPr="00CD1284">
        <w:rPr>
          <w:rFonts w:hint="eastAsia"/>
          <w:b/>
          <w:szCs w:val="21"/>
        </w:rPr>
        <w:t>Event</w:t>
      </w:r>
      <w:r w:rsidR="00C15851" w:rsidRPr="00CD1284">
        <w:rPr>
          <w:rFonts w:hint="eastAsia"/>
          <w:b/>
          <w:szCs w:val="21"/>
        </w:rPr>
        <w:t>'s</w:t>
      </w:r>
      <w:r w:rsidRPr="00CD1284">
        <w:rPr>
          <w:rFonts w:hint="eastAsia"/>
          <w:b/>
          <w:szCs w:val="21"/>
        </w:rPr>
        <w:t xml:space="preserve"> Information Page</w:t>
      </w:r>
    </w:p>
    <w:p w14:paraId="3ADED523" w14:textId="6CE4733E" w:rsidR="009D6065" w:rsidRDefault="009D6065" w:rsidP="00B11C16">
      <w:pPr>
        <w:rPr>
          <w:rFonts w:hint="eastAsia"/>
          <w:szCs w:val="21"/>
        </w:rPr>
      </w:pPr>
      <w:r>
        <w:rPr>
          <w:rFonts w:hint="eastAsia"/>
          <w:szCs w:val="21"/>
        </w:rPr>
        <w:t>On the Event's Information Page, user can see some basic information of the event</w:t>
      </w:r>
      <w:r w:rsidR="00BF0B8A">
        <w:rPr>
          <w:rFonts w:hint="eastAsia"/>
          <w:szCs w:val="21"/>
        </w:rPr>
        <w:t>.</w:t>
      </w:r>
    </w:p>
    <w:p w14:paraId="6A327E64" w14:textId="60CC836F" w:rsidR="00E36F30" w:rsidRDefault="001232C4" w:rsidP="00A41D5D">
      <w:pPr>
        <w:jc w:val="center"/>
        <w:rPr>
          <w:rFonts w:hint="eastAsia"/>
          <w:szCs w:val="21"/>
        </w:rPr>
      </w:pPr>
      <w:r w:rsidRPr="001232C4">
        <w:rPr>
          <w:szCs w:val="21"/>
        </w:rPr>
        <w:drawing>
          <wp:inline distT="0" distB="0" distL="0" distR="0" wp14:anchorId="2F9DA3F5" wp14:editId="4DA7C751">
            <wp:extent cx="2054782" cy="3672840"/>
            <wp:effectExtent l="0" t="0" r="3175" b="10160"/>
            <wp:docPr id="13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82"/>
                    <a:stretch/>
                  </pic:blipFill>
                  <pic:spPr bwMode="auto">
                    <a:xfrm>
                      <a:off x="0" y="0"/>
                      <a:ext cx="2058395" cy="36792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A41D5D">
        <w:rPr>
          <w:rFonts w:hint="eastAsia"/>
          <w:szCs w:val="21"/>
        </w:rPr>
        <w:t xml:space="preserve">  </w:t>
      </w:r>
      <w:r w:rsidR="00D128A4">
        <w:rPr>
          <w:noProof/>
          <w:szCs w:val="21"/>
        </w:rPr>
        <w:drawing>
          <wp:inline distT="0" distB="0" distL="0" distR="0" wp14:anchorId="3A32A4C4" wp14:editId="3EE00FDA">
            <wp:extent cx="2080260" cy="3698757"/>
            <wp:effectExtent l="0" t="0" r="2540" b="10160"/>
            <wp:docPr id="14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92"/>
                    <a:stretch/>
                  </pic:blipFill>
                  <pic:spPr bwMode="auto">
                    <a:xfrm>
                      <a:off x="0" y="0"/>
                      <a:ext cx="2081927" cy="37017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E5916B0" w14:textId="77777777" w:rsidR="0029716D" w:rsidRDefault="0029716D" w:rsidP="00B11C16">
      <w:pPr>
        <w:rPr>
          <w:rFonts w:hint="eastAsia"/>
          <w:szCs w:val="21"/>
        </w:rPr>
      </w:pPr>
    </w:p>
    <w:p w14:paraId="046CA4DB" w14:textId="167086B7" w:rsidR="00E36F30" w:rsidRPr="00CD1284" w:rsidRDefault="00991E3C" w:rsidP="00B11C16">
      <w:pPr>
        <w:rPr>
          <w:rFonts w:hint="eastAsia"/>
          <w:b/>
          <w:szCs w:val="21"/>
        </w:rPr>
      </w:pPr>
      <w:r w:rsidRPr="00CD1284">
        <w:rPr>
          <w:rFonts w:hint="eastAsia"/>
          <w:b/>
          <w:szCs w:val="21"/>
        </w:rPr>
        <w:t>Create Event</w:t>
      </w:r>
    </w:p>
    <w:p w14:paraId="0E5C1090" w14:textId="12B4F5CD" w:rsidR="00FE23FE" w:rsidRDefault="00F97F5F" w:rsidP="00B11C16">
      <w:pPr>
        <w:rPr>
          <w:rFonts w:hint="eastAsia"/>
          <w:szCs w:val="21"/>
        </w:rPr>
      </w:pPr>
      <w:r>
        <w:rPr>
          <w:rFonts w:hint="eastAsia"/>
          <w:szCs w:val="21"/>
        </w:rPr>
        <w:t xml:space="preserve">User can create his/her own event </w:t>
      </w:r>
    </w:p>
    <w:p w14:paraId="6EA04B2A" w14:textId="58A50D11" w:rsidR="00991E3C" w:rsidRDefault="00F97F5F" w:rsidP="00F97F5F">
      <w:pPr>
        <w:jc w:val="center"/>
        <w:rPr>
          <w:rFonts w:hint="eastAsia"/>
          <w:szCs w:val="21"/>
        </w:rPr>
      </w:pPr>
      <w:r>
        <w:rPr>
          <w:noProof/>
          <w:szCs w:val="21"/>
        </w:rPr>
        <w:drawing>
          <wp:inline distT="0" distB="0" distL="0" distR="0" wp14:anchorId="76462F63" wp14:editId="591275BF">
            <wp:extent cx="2038277" cy="3629660"/>
            <wp:effectExtent l="0" t="0" r="0" b="2540"/>
            <wp:docPr id="40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8956" cy="36308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szCs w:val="21"/>
        </w:rPr>
        <w:t xml:space="preserve">  </w:t>
      </w:r>
      <w:r w:rsidR="001232C4" w:rsidRPr="001232C4">
        <w:rPr>
          <w:szCs w:val="21"/>
        </w:rPr>
        <w:drawing>
          <wp:inline distT="0" distB="0" distL="0" distR="0" wp14:anchorId="52359481" wp14:editId="6C8EF46C">
            <wp:extent cx="2057400" cy="3627343"/>
            <wp:effectExtent l="0" t="0" r="0" b="5080"/>
            <wp:docPr id="15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9266" cy="36306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91E3C">
        <w:rPr>
          <w:noProof/>
          <w:szCs w:val="21"/>
        </w:rPr>
        <w:drawing>
          <wp:inline distT="0" distB="0" distL="0" distR="0" wp14:anchorId="33071A08" wp14:editId="2449DF33">
            <wp:extent cx="2057400" cy="3679918"/>
            <wp:effectExtent l="0" t="0" r="0" b="3175"/>
            <wp:docPr id="16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8780" cy="36823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B20D1">
        <w:rPr>
          <w:rFonts w:hint="eastAsia"/>
          <w:szCs w:val="21"/>
        </w:rPr>
        <w:t xml:space="preserve">  </w:t>
      </w:r>
      <w:r w:rsidR="005B20D1">
        <w:rPr>
          <w:noProof/>
          <w:szCs w:val="21"/>
        </w:rPr>
        <w:drawing>
          <wp:inline distT="0" distB="0" distL="0" distR="0" wp14:anchorId="2F89F8EB" wp14:editId="7FDD30F0">
            <wp:extent cx="2055833" cy="3655060"/>
            <wp:effectExtent l="0" t="0" r="1905" b="2540"/>
            <wp:docPr id="41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6402" cy="36560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82C419" w14:textId="77777777" w:rsidR="00C15851" w:rsidRDefault="00C15851" w:rsidP="00B11C16">
      <w:pPr>
        <w:rPr>
          <w:rFonts w:hint="eastAsia"/>
          <w:szCs w:val="21"/>
        </w:rPr>
      </w:pPr>
    </w:p>
    <w:p w14:paraId="4EA9E63F" w14:textId="58E97F7F" w:rsidR="00C15851" w:rsidRDefault="00C15851" w:rsidP="00B11C16">
      <w:pPr>
        <w:rPr>
          <w:rFonts w:hint="eastAsia"/>
          <w:b/>
          <w:szCs w:val="21"/>
        </w:rPr>
      </w:pPr>
      <w:r w:rsidRPr="00CD1284">
        <w:rPr>
          <w:rFonts w:hint="eastAsia"/>
          <w:b/>
          <w:szCs w:val="21"/>
        </w:rPr>
        <w:t>Friend's Information Page</w:t>
      </w:r>
    </w:p>
    <w:p w14:paraId="3D301E68" w14:textId="459EDA34" w:rsidR="00C02C11" w:rsidRPr="00C02C11" w:rsidRDefault="00C02C11" w:rsidP="00B11C16">
      <w:pPr>
        <w:rPr>
          <w:rFonts w:hint="eastAsia"/>
          <w:szCs w:val="21"/>
        </w:rPr>
      </w:pPr>
      <w:r>
        <w:rPr>
          <w:rFonts w:hint="eastAsia"/>
          <w:szCs w:val="21"/>
        </w:rPr>
        <w:t xml:space="preserve">User can view other users' information and follow or </w:t>
      </w:r>
      <w:proofErr w:type="spellStart"/>
      <w:r>
        <w:rPr>
          <w:rFonts w:hint="eastAsia"/>
          <w:szCs w:val="21"/>
        </w:rPr>
        <w:t>unfollow</w:t>
      </w:r>
      <w:proofErr w:type="spellEnd"/>
      <w:r>
        <w:rPr>
          <w:rFonts w:hint="eastAsia"/>
          <w:szCs w:val="21"/>
        </w:rPr>
        <w:t xml:space="preserve"> a user.</w:t>
      </w:r>
    </w:p>
    <w:p w14:paraId="56FD2AF1" w14:textId="14BE5640" w:rsidR="00E36F30" w:rsidRDefault="00DD2A91" w:rsidP="00C02C11">
      <w:pPr>
        <w:jc w:val="center"/>
        <w:rPr>
          <w:rFonts w:hint="eastAsia"/>
          <w:szCs w:val="21"/>
        </w:rPr>
      </w:pPr>
      <w:r>
        <w:rPr>
          <w:noProof/>
          <w:szCs w:val="21"/>
        </w:rPr>
        <w:lastRenderedPageBreak/>
        <w:drawing>
          <wp:inline distT="0" distB="0" distL="0" distR="0" wp14:anchorId="3F97E6F1" wp14:editId="0BA736EA">
            <wp:extent cx="2090764" cy="3703320"/>
            <wp:effectExtent l="0" t="0" r="0" b="5080"/>
            <wp:docPr id="17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2185" cy="37058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02C11">
        <w:rPr>
          <w:rFonts w:hint="eastAsia"/>
          <w:szCs w:val="21"/>
        </w:rPr>
        <w:t xml:space="preserve">  </w:t>
      </w:r>
      <w:r>
        <w:rPr>
          <w:noProof/>
          <w:szCs w:val="21"/>
        </w:rPr>
        <w:drawing>
          <wp:inline distT="0" distB="0" distL="0" distR="0" wp14:anchorId="21C588E5" wp14:editId="2642AD6B">
            <wp:extent cx="2065655" cy="3710160"/>
            <wp:effectExtent l="0" t="0" r="0" b="0"/>
            <wp:docPr id="18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6725" cy="37120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szCs w:val="21"/>
        </w:rPr>
        <w:drawing>
          <wp:inline distT="0" distB="0" distL="0" distR="0" wp14:anchorId="744C6A3F" wp14:editId="5F14A78D">
            <wp:extent cx="2067313" cy="3677920"/>
            <wp:effectExtent l="0" t="0" r="0" b="5080"/>
            <wp:docPr id="19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7870" cy="36789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3A114A" w14:textId="77777777" w:rsidR="00ED700D" w:rsidRDefault="00ED700D" w:rsidP="00B11C16">
      <w:pPr>
        <w:rPr>
          <w:rFonts w:hint="eastAsia"/>
          <w:szCs w:val="21"/>
        </w:rPr>
      </w:pPr>
    </w:p>
    <w:p w14:paraId="50B62B82" w14:textId="0D89D94C" w:rsidR="00ED700D" w:rsidRDefault="00487A34" w:rsidP="00B11C16">
      <w:pPr>
        <w:rPr>
          <w:rFonts w:hint="eastAsia"/>
          <w:b/>
          <w:szCs w:val="21"/>
        </w:rPr>
      </w:pPr>
      <w:r w:rsidRPr="00CD1284">
        <w:rPr>
          <w:rFonts w:hint="eastAsia"/>
          <w:b/>
          <w:szCs w:val="21"/>
        </w:rPr>
        <w:t>Rating a User</w:t>
      </w:r>
    </w:p>
    <w:p w14:paraId="6E2D2AFD" w14:textId="0793D683" w:rsidR="00232A46" w:rsidRPr="00232A46" w:rsidRDefault="00232A46" w:rsidP="00B11C16">
      <w:pPr>
        <w:rPr>
          <w:rFonts w:hint="eastAsia"/>
          <w:szCs w:val="21"/>
        </w:rPr>
      </w:pPr>
      <w:r>
        <w:rPr>
          <w:rFonts w:hint="eastAsia"/>
          <w:szCs w:val="21"/>
        </w:rPr>
        <w:t xml:space="preserve">User can rate other users. The </w:t>
      </w:r>
      <w:r w:rsidR="00085D4C">
        <w:rPr>
          <w:rFonts w:hint="eastAsia"/>
          <w:szCs w:val="21"/>
        </w:rPr>
        <w:t xml:space="preserve">average </w:t>
      </w:r>
      <w:r>
        <w:rPr>
          <w:rFonts w:hint="eastAsia"/>
          <w:szCs w:val="21"/>
        </w:rPr>
        <w:t xml:space="preserve">rating of a user will be shown to all other users and help them to decide how </w:t>
      </w:r>
      <w:r w:rsidR="001048AA">
        <w:rPr>
          <w:rFonts w:hint="eastAsia"/>
          <w:szCs w:val="21"/>
        </w:rPr>
        <w:t>reliable this user is.</w:t>
      </w:r>
    </w:p>
    <w:p w14:paraId="536CBC8A" w14:textId="0B6C09A6" w:rsidR="00487A34" w:rsidRDefault="001232C4" w:rsidP="001048AA">
      <w:pPr>
        <w:jc w:val="center"/>
        <w:rPr>
          <w:rFonts w:hint="eastAsia"/>
          <w:szCs w:val="21"/>
        </w:rPr>
      </w:pPr>
      <w:r>
        <w:rPr>
          <w:noProof/>
          <w:szCs w:val="21"/>
        </w:rPr>
        <w:lastRenderedPageBreak/>
        <w:drawing>
          <wp:inline distT="0" distB="0" distL="0" distR="0" wp14:anchorId="764B01C9" wp14:editId="0160F027">
            <wp:extent cx="2052320" cy="3680452"/>
            <wp:effectExtent l="0" t="0" r="5080" b="3175"/>
            <wp:docPr id="23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 rotWithShape="1"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478" b="847"/>
                    <a:stretch/>
                  </pic:blipFill>
                  <pic:spPr bwMode="auto">
                    <a:xfrm>
                      <a:off x="0" y="0"/>
                      <a:ext cx="2054001" cy="36834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1048AA">
        <w:rPr>
          <w:rFonts w:hint="eastAsia"/>
          <w:szCs w:val="21"/>
        </w:rPr>
        <w:t xml:space="preserve">  </w:t>
      </w:r>
      <w:r w:rsidR="00487A34">
        <w:rPr>
          <w:noProof/>
          <w:szCs w:val="21"/>
        </w:rPr>
        <w:drawing>
          <wp:inline distT="0" distB="0" distL="0" distR="0" wp14:anchorId="4C5F472E" wp14:editId="654ACBE7">
            <wp:extent cx="2039620" cy="3660885"/>
            <wp:effectExtent l="0" t="0" r="0" b="0"/>
            <wp:docPr id="20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 rotWithShape="1"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68"/>
                    <a:stretch/>
                  </pic:blipFill>
                  <pic:spPr bwMode="auto">
                    <a:xfrm>
                      <a:off x="0" y="0"/>
                      <a:ext cx="2040459" cy="3662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  <w:szCs w:val="21"/>
        </w:rPr>
        <w:drawing>
          <wp:inline distT="0" distB="0" distL="0" distR="0" wp14:anchorId="051A975C" wp14:editId="7178CF86">
            <wp:extent cx="2089112" cy="3713480"/>
            <wp:effectExtent l="0" t="0" r="0" b="0"/>
            <wp:docPr id="21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0635" cy="37161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85D4C">
        <w:rPr>
          <w:rFonts w:hint="eastAsia"/>
          <w:szCs w:val="21"/>
        </w:rPr>
        <w:t xml:space="preserve">  </w:t>
      </w:r>
      <w:r w:rsidR="00085D4C">
        <w:rPr>
          <w:noProof/>
          <w:szCs w:val="21"/>
        </w:rPr>
        <w:drawing>
          <wp:inline distT="0" distB="0" distL="0" distR="0" wp14:anchorId="6BD3AA5C" wp14:editId="3B94A1CC">
            <wp:extent cx="2037425" cy="3639820"/>
            <wp:effectExtent l="0" t="0" r="0" b="0"/>
            <wp:docPr id="42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7710" cy="36403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4DD5F2" w14:textId="77777777" w:rsidR="00487A34" w:rsidRDefault="00487A34" w:rsidP="00B11C16">
      <w:pPr>
        <w:rPr>
          <w:rFonts w:hint="eastAsia"/>
          <w:szCs w:val="21"/>
        </w:rPr>
      </w:pPr>
    </w:p>
    <w:p w14:paraId="5D15AC02" w14:textId="2C7DA0CA" w:rsidR="00487A34" w:rsidRDefault="001232C4" w:rsidP="00B11C16">
      <w:pPr>
        <w:rPr>
          <w:rFonts w:hint="eastAsia"/>
          <w:b/>
          <w:szCs w:val="21"/>
        </w:rPr>
      </w:pPr>
      <w:r w:rsidRPr="00CD1284">
        <w:rPr>
          <w:rFonts w:hint="eastAsia"/>
          <w:b/>
          <w:szCs w:val="21"/>
        </w:rPr>
        <w:t>Favorite an Event</w:t>
      </w:r>
    </w:p>
    <w:p w14:paraId="3CE44ED6" w14:textId="163E39FB" w:rsidR="00E70E71" w:rsidRPr="00E70E71" w:rsidRDefault="00E70E71" w:rsidP="00B11C16">
      <w:pPr>
        <w:rPr>
          <w:rFonts w:hint="eastAsia"/>
          <w:szCs w:val="21"/>
        </w:rPr>
      </w:pPr>
      <w:r>
        <w:rPr>
          <w:rFonts w:hint="eastAsia"/>
          <w:szCs w:val="21"/>
        </w:rPr>
        <w:t>User can favorite an event and then he/she can view the event on his Favorite Page</w:t>
      </w:r>
    </w:p>
    <w:p w14:paraId="70E56C6E" w14:textId="131BF1F2" w:rsidR="001232C4" w:rsidRDefault="001232C4" w:rsidP="00E70E71">
      <w:pPr>
        <w:jc w:val="center"/>
        <w:rPr>
          <w:rFonts w:hint="eastAsia"/>
          <w:szCs w:val="21"/>
        </w:rPr>
      </w:pPr>
      <w:r>
        <w:rPr>
          <w:noProof/>
          <w:szCs w:val="21"/>
        </w:rPr>
        <w:lastRenderedPageBreak/>
        <w:drawing>
          <wp:inline distT="0" distB="0" distL="0" distR="0" wp14:anchorId="18654F0D" wp14:editId="5ED6FCE8">
            <wp:extent cx="2068873" cy="3708400"/>
            <wp:effectExtent l="0" t="0" r="0" b="0"/>
            <wp:docPr id="24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9226" cy="37090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70E71">
        <w:rPr>
          <w:rFonts w:hint="eastAsia"/>
          <w:szCs w:val="21"/>
        </w:rPr>
        <w:t xml:space="preserve">  </w:t>
      </w:r>
      <w:r>
        <w:rPr>
          <w:noProof/>
          <w:szCs w:val="21"/>
        </w:rPr>
        <w:drawing>
          <wp:inline distT="0" distB="0" distL="0" distR="0" wp14:anchorId="2DB8289A" wp14:editId="4AA65FDE">
            <wp:extent cx="2083368" cy="3700780"/>
            <wp:effectExtent l="0" t="0" r="0" b="7620"/>
            <wp:docPr id="25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3687" cy="37013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szCs w:val="21"/>
        </w:rPr>
        <w:drawing>
          <wp:inline distT="0" distB="0" distL="0" distR="0" wp14:anchorId="48A5513D" wp14:editId="2F569DC3">
            <wp:extent cx="2052320" cy="3654666"/>
            <wp:effectExtent l="0" t="0" r="5080" b="3175"/>
            <wp:docPr id="26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2476" cy="36549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70E71">
        <w:rPr>
          <w:rFonts w:hint="eastAsia"/>
          <w:szCs w:val="21"/>
        </w:rPr>
        <w:t xml:space="preserve">  </w:t>
      </w:r>
      <w:r w:rsidR="00E70E71">
        <w:rPr>
          <w:noProof/>
          <w:szCs w:val="21"/>
        </w:rPr>
        <w:drawing>
          <wp:inline distT="0" distB="0" distL="0" distR="0" wp14:anchorId="7537BA66" wp14:editId="75F6C41A">
            <wp:extent cx="2036330" cy="3634740"/>
            <wp:effectExtent l="0" t="0" r="0" b="0"/>
            <wp:docPr id="37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6672" cy="36353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EF1FA7" w14:textId="77777777" w:rsidR="001232C4" w:rsidRDefault="001232C4" w:rsidP="00B11C16">
      <w:pPr>
        <w:rPr>
          <w:rFonts w:hint="eastAsia"/>
          <w:szCs w:val="21"/>
        </w:rPr>
      </w:pPr>
    </w:p>
    <w:p w14:paraId="789E0D06" w14:textId="3D9CAA8B" w:rsidR="001232C4" w:rsidRDefault="00087CF3" w:rsidP="00B11C16">
      <w:pPr>
        <w:rPr>
          <w:rFonts w:hint="eastAsia"/>
          <w:b/>
          <w:szCs w:val="21"/>
        </w:rPr>
      </w:pPr>
      <w:r w:rsidRPr="00CD1284">
        <w:rPr>
          <w:rFonts w:hint="eastAsia"/>
          <w:b/>
          <w:szCs w:val="21"/>
        </w:rPr>
        <w:t>Join in an Event</w:t>
      </w:r>
    </w:p>
    <w:p w14:paraId="28DE9C00" w14:textId="1F56309F" w:rsidR="00E30179" w:rsidRPr="00E30179" w:rsidRDefault="00E30179" w:rsidP="00B11C16">
      <w:pPr>
        <w:rPr>
          <w:rFonts w:hint="eastAsia"/>
          <w:szCs w:val="21"/>
        </w:rPr>
      </w:pPr>
      <w:r>
        <w:rPr>
          <w:rFonts w:hint="eastAsia"/>
          <w:szCs w:val="21"/>
        </w:rPr>
        <w:t>User can join in an event and then he/she can view the event on his/her history page. Moreover, if he/she joins in an event, the organizer of the event and the other participants will then connect with him/her to decide whether and when to organize this activity.</w:t>
      </w:r>
    </w:p>
    <w:p w14:paraId="32067AAA" w14:textId="71D99208" w:rsidR="00087CF3" w:rsidRDefault="00184654" w:rsidP="000243FE">
      <w:pPr>
        <w:jc w:val="center"/>
        <w:rPr>
          <w:rFonts w:hint="eastAsia"/>
          <w:szCs w:val="21"/>
        </w:rPr>
      </w:pPr>
      <w:r>
        <w:rPr>
          <w:noProof/>
          <w:szCs w:val="21"/>
        </w:rPr>
        <w:lastRenderedPageBreak/>
        <w:drawing>
          <wp:inline distT="0" distB="0" distL="0" distR="0" wp14:anchorId="20F5C448" wp14:editId="4D6F59E0">
            <wp:extent cx="2052320" cy="3674314"/>
            <wp:effectExtent l="0" t="0" r="5080" b="8890"/>
            <wp:docPr id="28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2768" cy="36751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243FE">
        <w:rPr>
          <w:rFonts w:hint="eastAsia"/>
          <w:szCs w:val="21"/>
        </w:rPr>
        <w:t xml:space="preserve">  </w:t>
      </w:r>
      <w:r>
        <w:rPr>
          <w:noProof/>
          <w:szCs w:val="21"/>
        </w:rPr>
        <w:drawing>
          <wp:inline distT="0" distB="0" distL="0" distR="0" wp14:anchorId="26A26591" wp14:editId="73E5AE29">
            <wp:extent cx="2076450" cy="3675428"/>
            <wp:effectExtent l="0" t="0" r="6350" b="7620"/>
            <wp:docPr id="29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6789" cy="36760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szCs w:val="21"/>
        </w:rPr>
        <w:drawing>
          <wp:inline distT="0" distB="0" distL="0" distR="0" wp14:anchorId="47F35FB3" wp14:editId="38472233">
            <wp:extent cx="2082571" cy="3733800"/>
            <wp:effectExtent l="0" t="0" r="635" b="0"/>
            <wp:docPr id="30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3142" cy="37348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243FE">
        <w:rPr>
          <w:rFonts w:hint="eastAsia"/>
          <w:szCs w:val="21"/>
        </w:rPr>
        <w:t xml:space="preserve">  </w:t>
      </w:r>
      <w:r w:rsidR="000243FE">
        <w:rPr>
          <w:noProof/>
          <w:szCs w:val="21"/>
        </w:rPr>
        <w:drawing>
          <wp:inline distT="0" distB="0" distL="0" distR="0" wp14:anchorId="7DCB75BC" wp14:editId="0170A111">
            <wp:extent cx="2045252" cy="3624580"/>
            <wp:effectExtent l="0" t="0" r="12700" b="7620"/>
            <wp:docPr id="38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5477" cy="36249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F7CA22" w14:textId="77777777" w:rsidR="00184654" w:rsidRDefault="00184654" w:rsidP="00B11C16">
      <w:pPr>
        <w:rPr>
          <w:rFonts w:hint="eastAsia"/>
          <w:szCs w:val="21"/>
        </w:rPr>
      </w:pPr>
    </w:p>
    <w:p w14:paraId="0C123865" w14:textId="0718DC36" w:rsidR="00184654" w:rsidRDefault="00B13E42" w:rsidP="00B11C16">
      <w:pPr>
        <w:rPr>
          <w:rFonts w:hint="eastAsia"/>
          <w:b/>
          <w:szCs w:val="21"/>
        </w:rPr>
      </w:pPr>
      <w:r w:rsidRPr="00CD1284">
        <w:rPr>
          <w:rFonts w:hint="eastAsia"/>
          <w:b/>
          <w:szCs w:val="21"/>
        </w:rPr>
        <w:t>Create a Comment for an Event</w:t>
      </w:r>
    </w:p>
    <w:p w14:paraId="702DE5C9" w14:textId="25985371" w:rsidR="003D5E93" w:rsidRPr="003D5E93" w:rsidRDefault="00035454" w:rsidP="00B11C16">
      <w:pPr>
        <w:rPr>
          <w:rFonts w:hint="eastAsia"/>
          <w:szCs w:val="21"/>
        </w:rPr>
      </w:pPr>
      <w:r>
        <w:rPr>
          <w:rFonts w:hint="eastAsia"/>
          <w:szCs w:val="21"/>
        </w:rPr>
        <w:t>User can post his/her comments to an event.</w:t>
      </w:r>
    </w:p>
    <w:p w14:paraId="53399F1B" w14:textId="79A3ECF0" w:rsidR="009473E5" w:rsidRDefault="00B13E42" w:rsidP="006B1388">
      <w:pPr>
        <w:jc w:val="center"/>
        <w:rPr>
          <w:rFonts w:hint="eastAsia"/>
          <w:szCs w:val="21"/>
        </w:rPr>
      </w:pPr>
      <w:r>
        <w:rPr>
          <w:noProof/>
          <w:szCs w:val="21"/>
        </w:rPr>
        <w:lastRenderedPageBreak/>
        <w:drawing>
          <wp:inline distT="0" distB="0" distL="0" distR="0" wp14:anchorId="0595235D" wp14:editId="2DBB0A63">
            <wp:extent cx="2085123" cy="3766820"/>
            <wp:effectExtent l="0" t="0" r="0" b="0"/>
            <wp:docPr id="33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5735" cy="3767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B1388">
        <w:rPr>
          <w:rFonts w:hint="eastAsia"/>
          <w:szCs w:val="21"/>
        </w:rPr>
        <w:t xml:space="preserve">  </w:t>
      </w:r>
      <w:r>
        <w:rPr>
          <w:noProof/>
          <w:szCs w:val="21"/>
        </w:rPr>
        <w:drawing>
          <wp:inline distT="0" distB="0" distL="0" distR="0" wp14:anchorId="02EE38CB" wp14:editId="618EA045">
            <wp:extent cx="2065570" cy="3703320"/>
            <wp:effectExtent l="0" t="0" r="0" b="5080"/>
            <wp:docPr id="31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5999" cy="37040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szCs w:val="21"/>
        </w:rPr>
        <w:drawing>
          <wp:inline distT="0" distB="0" distL="0" distR="0" wp14:anchorId="1FEA9034" wp14:editId="45BFE31E">
            <wp:extent cx="2048001" cy="3660775"/>
            <wp:effectExtent l="0" t="0" r="9525" b="0"/>
            <wp:docPr id="32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8292" cy="3661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B1388">
        <w:rPr>
          <w:rFonts w:hint="eastAsia"/>
          <w:szCs w:val="21"/>
        </w:rPr>
        <w:t xml:space="preserve">  </w:t>
      </w:r>
      <w:r w:rsidR="009F66E9">
        <w:rPr>
          <w:noProof/>
          <w:szCs w:val="21"/>
        </w:rPr>
        <w:drawing>
          <wp:inline distT="0" distB="0" distL="0" distR="0" wp14:anchorId="1088BEED" wp14:editId="1423B2E5">
            <wp:extent cx="2063127" cy="3655060"/>
            <wp:effectExtent l="0" t="0" r="0" b="2540"/>
            <wp:docPr id="43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4090" cy="36567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0812EF" w14:textId="77777777" w:rsidR="008C49A0" w:rsidRDefault="008C49A0" w:rsidP="00B11C16">
      <w:pPr>
        <w:rPr>
          <w:rFonts w:hint="eastAsia"/>
          <w:szCs w:val="21"/>
        </w:rPr>
      </w:pPr>
    </w:p>
    <w:p w14:paraId="0431E05B" w14:textId="3E6FEA71" w:rsidR="00B13E42" w:rsidRDefault="00B63309" w:rsidP="00B11C16">
      <w:pPr>
        <w:rPr>
          <w:rFonts w:hint="eastAsia"/>
          <w:b/>
          <w:szCs w:val="21"/>
        </w:rPr>
      </w:pPr>
      <w:r w:rsidRPr="00CD1284">
        <w:rPr>
          <w:rFonts w:hint="eastAsia"/>
          <w:b/>
          <w:szCs w:val="21"/>
        </w:rPr>
        <w:t>Settings Page</w:t>
      </w:r>
    </w:p>
    <w:p w14:paraId="0E4D5814" w14:textId="14366FC1" w:rsidR="00C34707" w:rsidRPr="00C34707" w:rsidRDefault="00C34707" w:rsidP="00B11C16">
      <w:pPr>
        <w:rPr>
          <w:rFonts w:hint="eastAsia"/>
          <w:szCs w:val="21"/>
        </w:rPr>
      </w:pPr>
      <w:r>
        <w:rPr>
          <w:rFonts w:hint="eastAsia"/>
          <w:szCs w:val="21"/>
        </w:rPr>
        <w:t xml:space="preserve">User can change his/her </w:t>
      </w:r>
      <w:r w:rsidR="007F4662">
        <w:rPr>
          <w:rFonts w:hint="eastAsia"/>
          <w:szCs w:val="21"/>
        </w:rPr>
        <w:t>information</w:t>
      </w:r>
      <w:r>
        <w:rPr>
          <w:rFonts w:hint="eastAsia"/>
          <w:szCs w:val="21"/>
        </w:rPr>
        <w:t xml:space="preserve"> on the Settings Page.</w:t>
      </w:r>
    </w:p>
    <w:p w14:paraId="0722003D" w14:textId="363981C2" w:rsidR="00B63309" w:rsidRDefault="00B63309" w:rsidP="009E6D8C">
      <w:pPr>
        <w:jc w:val="center"/>
        <w:rPr>
          <w:rFonts w:hint="eastAsia"/>
          <w:szCs w:val="21"/>
        </w:rPr>
      </w:pPr>
      <w:r>
        <w:rPr>
          <w:noProof/>
          <w:szCs w:val="21"/>
        </w:rPr>
        <w:lastRenderedPageBreak/>
        <w:drawing>
          <wp:inline distT="0" distB="0" distL="0" distR="0" wp14:anchorId="09FF6CAF" wp14:editId="3B802C5C">
            <wp:extent cx="2042637" cy="3629660"/>
            <wp:effectExtent l="0" t="0" r="0" b="2540"/>
            <wp:docPr id="34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3140" cy="36305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E6D8C">
        <w:rPr>
          <w:rFonts w:hint="eastAsia"/>
          <w:szCs w:val="21"/>
        </w:rPr>
        <w:t xml:space="preserve">  </w:t>
      </w:r>
      <w:r>
        <w:rPr>
          <w:noProof/>
          <w:szCs w:val="21"/>
        </w:rPr>
        <w:drawing>
          <wp:inline distT="0" distB="0" distL="0" distR="0" wp14:anchorId="73D13F43" wp14:editId="2805ABA1">
            <wp:extent cx="2038188" cy="3665220"/>
            <wp:effectExtent l="0" t="0" r="0" b="0"/>
            <wp:docPr id="35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8304" cy="36654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D1284">
        <w:rPr>
          <w:noProof/>
          <w:szCs w:val="21"/>
        </w:rPr>
        <w:drawing>
          <wp:inline distT="0" distB="0" distL="0" distR="0" wp14:anchorId="4491EF2A" wp14:editId="1E74745A">
            <wp:extent cx="2052320" cy="3706196"/>
            <wp:effectExtent l="0" t="0" r="5080" b="2540"/>
            <wp:docPr id="36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3019" cy="37074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EEFC84" w14:textId="77777777" w:rsidR="001232C4" w:rsidRDefault="001232C4" w:rsidP="00B11C16">
      <w:pPr>
        <w:rPr>
          <w:rFonts w:hint="eastAsia"/>
          <w:szCs w:val="21"/>
        </w:rPr>
      </w:pPr>
    </w:p>
    <w:p w14:paraId="715A2360" w14:textId="77777777" w:rsidR="001232C4" w:rsidRPr="00B11C16" w:rsidRDefault="001232C4" w:rsidP="00B11C16">
      <w:pPr>
        <w:rPr>
          <w:rFonts w:hint="eastAsia"/>
          <w:szCs w:val="21"/>
        </w:rPr>
      </w:pPr>
    </w:p>
    <w:p w14:paraId="37F4E246" w14:textId="77777777" w:rsidR="00974CFB" w:rsidRPr="003943D4" w:rsidRDefault="00974CFB" w:rsidP="006A31CA">
      <w:pPr>
        <w:pStyle w:val="a3"/>
        <w:numPr>
          <w:ilvl w:val="1"/>
          <w:numId w:val="1"/>
        </w:numPr>
        <w:ind w:firstLineChars="0"/>
        <w:rPr>
          <w:sz w:val="28"/>
          <w:szCs w:val="32"/>
        </w:rPr>
      </w:pPr>
      <w:r w:rsidRPr="003943D4">
        <w:rPr>
          <w:rFonts w:hint="eastAsia"/>
          <w:sz w:val="28"/>
          <w:szCs w:val="32"/>
        </w:rPr>
        <w:t>Server Design</w:t>
      </w:r>
    </w:p>
    <w:p w14:paraId="48995AA4" w14:textId="77777777" w:rsidR="00B51638" w:rsidRDefault="0019658C" w:rsidP="00B51638">
      <w:pPr>
        <w:rPr>
          <w:szCs w:val="21"/>
        </w:rPr>
      </w:pPr>
      <w:r>
        <w:rPr>
          <w:rFonts w:hint="eastAsia"/>
          <w:szCs w:val="21"/>
        </w:rPr>
        <w:t xml:space="preserve">We </w:t>
      </w:r>
      <w:r>
        <w:rPr>
          <w:szCs w:val="21"/>
        </w:rPr>
        <w:t>designed</w:t>
      </w:r>
      <w:r>
        <w:rPr>
          <w:rFonts w:hint="eastAsia"/>
          <w:szCs w:val="21"/>
        </w:rPr>
        <w:t xml:space="preserve"> </w:t>
      </w:r>
      <w:r>
        <w:rPr>
          <w:szCs w:val="21"/>
        </w:rPr>
        <w:t xml:space="preserve">a collection of </w:t>
      </w:r>
      <w:proofErr w:type="spellStart"/>
      <w:r>
        <w:rPr>
          <w:szCs w:val="21"/>
        </w:rPr>
        <w:t>RESTful</w:t>
      </w:r>
      <w:proofErr w:type="spellEnd"/>
      <w:r>
        <w:rPr>
          <w:szCs w:val="21"/>
        </w:rPr>
        <w:t xml:space="preserve"> interfaces so that</w:t>
      </w:r>
      <w:r w:rsidR="005F079B">
        <w:rPr>
          <w:szCs w:val="21"/>
        </w:rPr>
        <w:t xml:space="preserve"> the APP can communicate with the server. </w:t>
      </w:r>
      <w:r w:rsidR="00B62A3A">
        <w:rPr>
          <w:szCs w:val="21"/>
        </w:rPr>
        <w:t xml:space="preserve">These interfaces </w:t>
      </w:r>
      <w:r w:rsidR="0072682D">
        <w:rPr>
          <w:szCs w:val="21"/>
        </w:rPr>
        <w:t xml:space="preserve">can be divided into two classes, user related interfaces and event related </w:t>
      </w:r>
      <w:r w:rsidR="0072682D">
        <w:rPr>
          <w:szCs w:val="21"/>
        </w:rPr>
        <w:lastRenderedPageBreak/>
        <w:t>interfaces.</w:t>
      </w:r>
      <w:r w:rsidR="00966999">
        <w:rPr>
          <w:szCs w:val="21"/>
        </w:rPr>
        <w:t xml:space="preserve"> The APP can communicate with the server through HTTP protocol.</w:t>
      </w:r>
      <w:r w:rsidR="0039635A">
        <w:rPr>
          <w:szCs w:val="21"/>
        </w:rPr>
        <w:t xml:space="preserve"> </w:t>
      </w:r>
      <w:r w:rsidR="00D233BC">
        <w:rPr>
          <w:szCs w:val="21"/>
        </w:rPr>
        <w:t>Data returned from</w:t>
      </w:r>
      <w:r w:rsidR="00373934">
        <w:rPr>
          <w:szCs w:val="21"/>
        </w:rPr>
        <w:t xml:space="preserve"> server are all in JSON format.</w:t>
      </w:r>
      <w:r w:rsidR="00373934">
        <w:rPr>
          <w:rFonts w:hint="eastAsia"/>
          <w:szCs w:val="21"/>
        </w:rPr>
        <w:t xml:space="preserve"> </w:t>
      </w:r>
      <w:r w:rsidR="008841A7">
        <w:rPr>
          <w:szCs w:val="21"/>
        </w:rPr>
        <w:t xml:space="preserve">Our server is implemented using </w:t>
      </w:r>
      <w:proofErr w:type="spellStart"/>
      <w:r w:rsidR="008841A7">
        <w:rPr>
          <w:szCs w:val="21"/>
        </w:rPr>
        <w:t>Django</w:t>
      </w:r>
      <w:proofErr w:type="spellEnd"/>
      <w:r w:rsidR="008841A7">
        <w:rPr>
          <w:szCs w:val="21"/>
        </w:rPr>
        <w:t xml:space="preserve">. </w:t>
      </w:r>
      <w:r w:rsidR="0039635A">
        <w:rPr>
          <w:szCs w:val="21"/>
        </w:rPr>
        <w:t xml:space="preserve">The interfaces </w:t>
      </w:r>
      <w:proofErr w:type="gramStart"/>
      <w:r w:rsidR="0039635A">
        <w:rPr>
          <w:szCs w:val="21"/>
        </w:rPr>
        <w:t>design are</w:t>
      </w:r>
      <w:proofErr w:type="gramEnd"/>
      <w:r w:rsidR="0039635A">
        <w:rPr>
          <w:szCs w:val="21"/>
        </w:rPr>
        <w:t xml:space="preserve"> listed as below.</w:t>
      </w:r>
    </w:p>
    <w:p w14:paraId="3E371CCC" w14:textId="77777777" w:rsidR="0072682D" w:rsidRDefault="0072682D" w:rsidP="00B51638">
      <w:pPr>
        <w:rPr>
          <w:szCs w:val="21"/>
        </w:rPr>
      </w:pPr>
    </w:p>
    <w:p w14:paraId="63588211" w14:textId="77777777" w:rsidR="008F7F4F" w:rsidRDefault="008F7F4F" w:rsidP="00B51638">
      <w:pPr>
        <w:rPr>
          <w:b/>
          <w:szCs w:val="21"/>
        </w:rPr>
      </w:pPr>
      <w:r>
        <w:rPr>
          <w:b/>
          <w:szCs w:val="21"/>
        </w:rPr>
        <w:t>[</w:t>
      </w:r>
      <w:r w:rsidR="00AE688B">
        <w:rPr>
          <w:rFonts w:hint="eastAsia"/>
          <w:b/>
          <w:szCs w:val="21"/>
        </w:rPr>
        <w:t>User-related I</w:t>
      </w:r>
      <w:r w:rsidRPr="008F7F4F">
        <w:rPr>
          <w:rFonts w:hint="eastAsia"/>
          <w:b/>
          <w:szCs w:val="21"/>
        </w:rPr>
        <w:t>n</w:t>
      </w:r>
      <w:r w:rsidR="007A3FE5">
        <w:rPr>
          <w:b/>
          <w:szCs w:val="21"/>
        </w:rPr>
        <w:t>t</w:t>
      </w:r>
      <w:r w:rsidRPr="008F7F4F">
        <w:rPr>
          <w:rFonts w:hint="eastAsia"/>
          <w:b/>
          <w:szCs w:val="21"/>
        </w:rPr>
        <w:t>erfaces</w:t>
      </w:r>
      <w:r>
        <w:rPr>
          <w:b/>
          <w:szCs w:val="21"/>
        </w:rPr>
        <w:t>]</w:t>
      </w:r>
    </w:p>
    <w:p w14:paraId="5582BCB6" w14:textId="77777777" w:rsidR="006417AC" w:rsidRPr="008F7F4F" w:rsidRDefault="006417AC" w:rsidP="00B51638">
      <w:pPr>
        <w:rPr>
          <w:b/>
          <w:szCs w:val="21"/>
        </w:rPr>
      </w:pPr>
    </w:p>
    <w:p w14:paraId="138E7999" w14:textId="77777777" w:rsidR="0072682D" w:rsidRPr="00525A93" w:rsidRDefault="00902E9C" w:rsidP="00B51638">
      <w:pPr>
        <w:rPr>
          <w:szCs w:val="21"/>
        </w:rPr>
      </w:pPr>
      <w:r w:rsidRPr="00525A93">
        <w:rPr>
          <w:rFonts w:hint="eastAsia"/>
          <w:b/>
          <w:szCs w:val="21"/>
        </w:rPr>
        <w:t>Name:</w:t>
      </w:r>
      <w:r w:rsidR="00525A93">
        <w:rPr>
          <w:szCs w:val="21"/>
        </w:rPr>
        <w:t xml:space="preserve"> </w:t>
      </w:r>
      <w:r w:rsidR="00D20139">
        <w:rPr>
          <w:szCs w:val="21"/>
        </w:rPr>
        <w:t>Login</w:t>
      </w:r>
    </w:p>
    <w:p w14:paraId="5BDB9023" w14:textId="77777777" w:rsidR="00902E9C" w:rsidRPr="00D20139" w:rsidRDefault="00902E9C" w:rsidP="00B51638">
      <w:pPr>
        <w:rPr>
          <w:szCs w:val="21"/>
        </w:rPr>
      </w:pPr>
      <w:r w:rsidRPr="00525A93">
        <w:rPr>
          <w:b/>
          <w:szCs w:val="21"/>
        </w:rPr>
        <w:t>URL:</w:t>
      </w:r>
      <w:r w:rsidR="00D20139">
        <w:rPr>
          <w:szCs w:val="21"/>
        </w:rPr>
        <w:t xml:space="preserve"> /user/login</w:t>
      </w:r>
    </w:p>
    <w:p w14:paraId="11357957" w14:textId="77777777" w:rsidR="00D20139" w:rsidRPr="00D20139" w:rsidRDefault="00D20139" w:rsidP="00B51638">
      <w:pPr>
        <w:rPr>
          <w:szCs w:val="21"/>
        </w:rPr>
      </w:pPr>
      <w:r>
        <w:rPr>
          <w:rFonts w:hint="eastAsia"/>
          <w:b/>
          <w:szCs w:val="21"/>
        </w:rPr>
        <w:t>METHOD:</w:t>
      </w:r>
      <w:r w:rsidR="0038630A">
        <w:rPr>
          <w:szCs w:val="21"/>
        </w:rPr>
        <w:t xml:space="preserve"> POST</w:t>
      </w:r>
    </w:p>
    <w:p w14:paraId="4B7CC44A" w14:textId="77777777" w:rsidR="00051551" w:rsidRDefault="00902E9C" w:rsidP="00B51638">
      <w:pPr>
        <w:rPr>
          <w:szCs w:val="21"/>
        </w:rPr>
      </w:pPr>
      <w:r w:rsidRPr="00525A93">
        <w:rPr>
          <w:b/>
          <w:szCs w:val="21"/>
        </w:rPr>
        <w:t>Parameters:</w:t>
      </w:r>
      <w:r w:rsidR="00D20139">
        <w:rPr>
          <w:szCs w:val="21"/>
        </w:rPr>
        <w:t xml:space="preserve"> </w:t>
      </w:r>
    </w:p>
    <w:p w14:paraId="0C8321E1" w14:textId="77777777" w:rsidR="00902E9C" w:rsidRDefault="00051551" w:rsidP="00B51638">
      <w:pPr>
        <w:rPr>
          <w:szCs w:val="21"/>
        </w:rPr>
      </w:pPr>
      <w:proofErr w:type="gramStart"/>
      <w:r>
        <w:rPr>
          <w:szCs w:val="21"/>
        </w:rPr>
        <w:t>username</w:t>
      </w:r>
      <w:proofErr w:type="gramEnd"/>
      <w:r>
        <w:rPr>
          <w:szCs w:val="21"/>
        </w:rPr>
        <w:t xml:space="preserve"> – username input by user</w:t>
      </w:r>
    </w:p>
    <w:p w14:paraId="1DB763CC" w14:textId="77777777" w:rsidR="00051551" w:rsidRPr="00051551" w:rsidRDefault="00051551" w:rsidP="00B51638">
      <w:pPr>
        <w:rPr>
          <w:szCs w:val="21"/>
        </w:rPr>
      </w:pPr>
      <w:proofErr w:type="gramStart"/>
      <w:r>
        <w:rPr>
          <w:szCs w:val="21"/>
        </w:rPr>
        <w:t>password</w:t>
      </w:r>
      <w:proofErr w:type="gramEnd"/>
      <w:r>
        <w:rPr>
          <w:szCs w:val="21"/>
        </w:rPr>
        <w:t xml:space="preserve"> – password input by user</w:t>
      </w:r>
    </w:p>
    <w:p w14:paraId="1F7C3F49" w14:textId="77777777" w:rsidR="00923036" w:rsidRDefault="00902E9C" w:rsidP="00B51638">
      <w:pPr>
        <w:rPr>
          <w:szCs w:val="21"/>
        </w:rPr>
      </w:pPr>
      <w:r w:rsidRPr="00525A93">
        <w:rPr>
          <w:b/>
          <w:szCs w:val="21"/>
        </w:rPr>
        <w:t>Return</w:t>
      </w:r>
      <w:r w:rsidR="00016CDD">
        <w:rPr>
          <w:b/>
          <w:szCs w:val="21"/>
        </w:rPr>
        <w:t xml:space="preserve"> Example</w:t>
      </w:r>
      <w:r w:rsidRPr="00525A93">
        <w:rPr>
          <w:b/>
          <w:szCs w:val="21"/>
        </w:rPr>
        <w:t>:</w:t>
      </w:r>
      <w:r w:rsidR="000717FB">
        <w:rPr>
          <w:szCs w:val="21"/>
        </w:rPr>
        <w:t xml:space="preserve"> </w:t>
      </w:r>
    </w:p>
    <w:p w14:paraId="7C949381" w14:textId="77777777" w:rsidR="000717FB" w:rsidRDefault="000717FB" w:rsidP="00B51638">
      <w:pPr>
        <w:rPr>
          <w:szCs w:val="21"/>
        </w:rPr>
      </w:pPr>
      <w:r>
        <w:rPr>
          <w:szCs w:val="21"/>
        </w:rPr>
        <w:t>Success – {‘success’</w:t>
      </w:r>
      <w:r w:rsidR="00172461">
        <w:rPr>
          <w:szCs w:val="21"/>
        </w:rPr>
        <w:t>: t</w:t>
      </w:r>
      <w:r>
        <w:rPr>
          <w:szCs w:val="21"/>
        </w:rPr>
        <w:t>rue, ‘id’</w:t>
      </w:r>
      <w:r w:rsidR="00047E83">
        <w:rPr>
          <w:szCs w:val="21"/>
        </w:rPr>
        <w:t>: 1</w:t>
      </w:r>
      <w:r>
        <w:rPr>
          <w:szCs w:val="21"/>
        </w:rPr>
        <w:t>}</w:t>
      </w:r>
    </w:p>
    <w:p w14:paraId="6AEBC0B5" w14:textId="77777777" w:rsidR="000717FB" w:rsidRDefault="000717FB" w:rsidP="00B51638">
      <w:pPr>
        <w:rPr>
          <w:szCs w:val="21"/>
        </w:rPr>
      </w:pPr>
      <w:r>
        <w:rPr>
          <w:szCs w:val="21"/>
        </w:rPr>
        <w:t>Fail – {‘success’</w:t>
      </w:r>
      <w:r w:rsidR="00172461">
        <w:rPr>
          <w:szCs w:val="21"/>
        </w:rPr>
        <w:t>: f</w:t>
      </w:r>
      <w:r>
        <w:rPr>
          <w:szCs w:val="21"/>
        </w:rPr>
        <w:t>alse</w:t>
      </w:r>
      <w:r w:rsidR="00A10C89">
        <w:rPr>
          <w:szCs w:val="21"/>
        </w:rPr>
        <w:t>, ‘message’: ‘Incorrect username or password’</w:t>
      </w:r>
      <w:r>
        <w:rPr>
          <w:szCs w:val="21"/>
        </w:rPr>
        <w:t>}</w:t>
      </w:r>
    </w:p>
    <w:p w14:paraId="714CE1E7" w14:textId="77777777" w:rsidR="000360CA" w:rsidRDefault="000360CA" w:rsidP="00B51638">
      <w:pPr>
        <w:rPr>
          <w:szCs w:val="21"/>
        </w:rPr>
      </w:pPr>
    </w:p>
    <w:p w14:paraId="2D834864" w14:textId="77777777" w:rsidR="000C5D7D" w:rsidRPr="00525A93" w:rsidRDefault="000C5D7D" w:rsidP="000C5D7D">
      <w:pPr>
        <w:rPr>
          <w:szCs w:val="21"/>
        </w:rPr>
      </w:pPr>
      <w:r w:rsidRPr="00525A93">
        <w:rPr>
          <w:rFonts w:hint="eastAsia"/>
          <w:b/>
          <w:szCs w:val="21"/>
        </w:rPr>
        <w:t>Name:</w:t>
      </w:r>
      <w:r>
        <w:rPr>
          <w:szCs w:val="21"/>
        </w:rPr>
        <w:t xml:space="preserve"> Register</w:t>
      </w:r>
    </w:p>
    <w:p w14:paraId="207CE658" w14:textId="77777777" w:rsidR="000C5D7D" w:rsidRPr="00D20139" w:rsidRDefault="000C5D7D" w:rsidP="000C5D7D">
      <w:pPr>
        <w:rPr>
          <w:szCs w:val="21"/>
        </w:rPr>
      </w:pPr>
      <w:r w:rsidRPr="00525A93">
        <w:rPr>
          <w:b/>
          <w:szCs w:val="21"/>
        </w:rPr>
        <w:t>URL:</w:t>
      </w:r>
      <w:r>
        <w:rPr>
          <w:szCs w:val="21"/>
        </w:rPr>
        <w:t xml:space="preserve"> /user/register</w:t>
      </w:r>
    </w:p>
    <w:p w14:paraId="729D726A" w14:textId="77777777" w:rsidR="000C5D7D" w:rsidRPr="00D20139" w:rsidRDefault="000C5D7D" w:rsidP="000C5D7D">
      <w:pPr>
        <w:rPr>
          <w:szCs w:val="21"/>
        </w:rPr>
      </w:pPr>
      <w:r>
        <w:rPr>
          <w:rFonts w:hint="eastAsia"/>
          <w:b/>
          <w:szCs w:val="21"/>
        </w:rPr>
        <w:t>METHOD:</w:t>
      </w:r>
      <w:r>
        <w:rPr>
          <w:szCs w:val="21"/>
        </w:rPr>
        <w:t xml:space="preserve"> POST</w:t>
      </w:r>
    </w:p>
    <w:p w14:paraId="1D3B5268" w14:textId="77777777" w:rsidR="000C5D7D" w:rsidRDefault="000C5D7D" w:rsidP="000C5D7D">
      <w:pPr>
        <w:rPr>
          <w:szCs w:val="21"/>
        </w:rPr>
      </w:pPr>
      <w:r w:rsidRPr="00525A93">
        <w:rPr>
          <w:b/>
          <w:szCs w:val="21"/>
        </w:rPr>
        <w:t>Parameters:</w:t>
      </w:r>
      <w:r>
        <w:rPr>
          <w:szCs w:val="21"/>
        </w:rPr>
        <w:t xml:space="preserve"> </w:t>
      </w:r>
    </w:p>
    <w:p w14:paraId="07D52A0A" w14:textId="77777777" w:rsidR="000C5D7D" w:rsidRDefault="000C5D7D" w:rsidP="000C5D7D">
      <w:pPr>
        <w:rPr>
          <w:szCs w:val="21"/>
        </w:rPr>
      </w:pPr>
      <w:proofErr w:type="gramStart"/>
      <w:r>
        <w:rPr>
          <w:szCs w:val="21"/>
        </w:rPr>
        <w:t>username</w:t>
      </w:r>
      <w:proofErr w:type="gramEnd"/>
      <w:r>
        <w:rPr>
          <w:szCs w:val="21"/>
        </w:rPr>
        <w:t xml:space="preserve"> – username input by user</w:t>
      </w:r>
    </w:p>
    <w:p w14:paraId="17BA7556" w14:textId="77777777" w:rsidR="000C5D7D" w:rsidRPr="00B56127" w:rsidRDefault="000C5D7D" w:rsidP="000C5D7D">
      <w:pPr>
        <w:rPr>
          <w:szCs w:val="21"/>
        </w:rPr>
      </w:pPr>
      <w:proofErr w:type="gramStart"/>
      <w:r>
        <w:rPr>
          <w:szCs w:val="21"/>
        </w:rPr>
        <w:t>password</w:t>
      </w:r>
      <w:proofErr w:type="gramEnd"/>
      <w:r>
        <w:rPr>
          <w:szCs w:val="21"/>
        </w:rPr>
        <w:t xml:space="preserve"> – password input by user</w:t>
      </w:r>
    </w:p>
    <w:p w14:paraId="67342474" w14:textId="77777777" w:rsidR="000C5D7D" w:rsidRDefault="000C5D7D" w:rsidP="000C5D7D">
      <w:pPr>
        <w:rPr>
          <w:szCs w:val="21"/>
        </w:rPr>
      </w:pPr>
      <w:r w:rsidRPr="00525A93">
        <w:rPr>
          <w:b/>
          <w:szCs w:val="21"/>
        </w:rPr>
        <w:t>Return</w:t>
      </w:r>
      <w:r>
        <w:rPr>
          <w:b/>
          <w:szCs w:val="21"/>
        </w:rPr>
        <w:t xml:space="preserve"> Example</w:t>
      </w:r>
      <w:r w:rsidRPr="00525A93">
        <w:rPr>
          <w:b/>
          <w:szCs w:val="21"/>
        </w:rPr>
        <w:t>:</w:t>
      </w:r>
      <w:r>
        <w:rPr>
          <w:szCs w:val="21"/>
        </w:rPr>
        <w:t xml:space="preserve"> </w:t>
      </w:r>
    </w:p>
    <w:p w14:paraId="56676987" w14:textId="77777777" w:rsidR="000C5D7D" w:rsidRDefault="000C5D7D" w:rsidP="000C5D7D">
      <w:pPr>
        <w:rPr>
          <w:szCs w:val="21"/>
        </w:rPr>
      </w:pPr>
      <w:r>
        <w:rPr>
          <w:szCs w:val="21"/>
        </w:rPr>
        <w:t>Success – {‘success’</w:t>
      </w:r>
      <w:r w:rsidR="00172461">
        <w:rPr>
          <w:szCs w:val="21"/>
        </w:rPr>
        <w:t>: t</w:t>
      </w:r>
      <w:r>
        <w:rPr>
          <w:szCs w:val="21"/>
        </w:rPr>
        <w:t>rue, ‘id’: 1</w:t>
      </w:r>
      <w:r w:rsidR="00B56127">
        <w:rPr>
          <w:szCs w:val="21"/>
        </w:rPr>
        <w:t>, ‘username’: ‘user1’</w:t>
      </w:r>
      <w:r>
        <w:rPr>
          <w:szCs w:val="21"/>
        </w:rPr>
        <w:t>}</w:t>
      </w:r>
    </w:p>
    <w:p w14:paraId="584855C1" w14:textId="77777777" w:rsidR="000C5D7D" w:rsidRDefault="000C5D7D" w:rsidP="000C5D7D">
      <w:pPr>
        <w:rPr>
          <w:szCs w:val="21"/>
        </w:rPr>
      </w:pPr>
      <w:r>
        <w:rPr>
          <w:szCs w:val="21"/>
        </w:rPr>
        <w:t>Fail – {‘success’</w:t>
      </w:r>
      <w:r w:rsidR="00172461">
        <w:rPr>
          <w:szCs w:val="21"/>
        </w:rPr>
        <w:t>: f</w:t>
      </w:r>
      <w:r>
        <w:rPr>
          <w:szCs w:val="21"/>
        </w:rPr>
        <w:t>alse, ‘message’: ‘</w:t>
      </w:r>
      <w:r w:rsidR="00232A81">
        <w:rPr>
          <w:szCs w:val="21"/>
        </w:rPr>
        <w:t>Username Exists</w:t>
      </w:r>
      <w:r>
        <w:rPr>
          <w:szCs w:val="21"/>
        </w:rPr>
        <w:t>’}</w:t>
      </w:r>
    </w:p>
    <w:p w14:paraId="6A0EB4A9" w14:textId="77777777" w:rsidR="000360CA" w:rsidRDefault="000360CA" w:rsidP="00B51638">
      <w:pPr>
        <w:rPr>
          <w:szCs w:val="21"/>
        </w:rPr>
      </w:pPr>
    </w:p>
    <w:p w14:paraId="5135B8A5" w14:textId="77777777" w:rsidR="00D23E53" w:rsidRPr="00525A93" w:rsidRDefault="00D23E53" w:rsidP="00D23E53">
      <w:pPr>
        <w:rPr>
          <w:szCs w:val="21"/>
        </w:rPr>
      </w:pPr>
      <w:r w:rsidRPr="00525A93">
        <w:rPr>
          <w:rFonts w:hint="eastAsia"/>
          <w:b/>
          <w:szCs w:val="21"/>
        </w:rPr>
        <w:t>Name:</w:t>
      </w:r>
      <w:r>
        <w:rPr>
          <w:szCs w:val="21"/>
        </w:rPr>
        <w:t xml:space="preserve"> </w:t>
      </w:r>
      <w:r w:rsidR="00AD574F">
        <w:rPr>
          <w:szCs w:val="21"/>
        </w:rPr>
        <w:t>View profile</w:t>
      </w:r>
    </w:p>
    <w:p w14:paraId="14F97872" w14:textId="77777777" w:rsidR="00D23E53" w:rsidRPr="00D20139" w:rsidRDefault="00D23E53" w:rsidP="00D23E53">
      <w:pPr>
        <w:rPr>
          <w:szCs w:val="21"/>
        </w:rPr>
      </w:pPr>
      <w:r w:rsidRPr="00525A93">
        <w:rPr>
          <w:b/>
          <w:szCs w:val="21"/>
        </w:rPr>
        <w:t>URL:</w:t>
      </w:r>
      <w:r>
        <w:rPr>
          <w:szCs w:val="21"/>
        </w:rPr>
        <w:t xml:space="preserve"> /user/</w:t>
      </w:r>
      <w:r w:rsidR="00AD574F">
        <w:rPr>
          <w:szCs w:val="21"/>
        </w:rPr>
        <w:t>&lt;</w:t>
      </w:r>
      <w:proofErr w:type="spellStart"/>
      <w:r w:rsidR="00AD574F">
        <w:rPr>
          <w:szCs w:val="21"/>
        </w:rPr>
        <w:t>user_id</w:t>
      </w:r>
      <w:proofErr w:type="spellEnd"/>
      <w:r w:rsidR="00AD574F">
        <w:rPr>
          <w:szCs w:val="21"/>
        </w:rPr>
        <w:t>&gt;/profile</w:t>
      </w:r>
    </w:p>
    <w:p w14:paraId="418E7379" w14:textId="77777777" w:rsidR="00D23E53" w:rsidRPr="00D20139" w:rsidRDefault="00D23E53" w:rsidP="00D23E53">
      <w:pPr>
        <w:rPr>
          <w:szCs w:val="21"/>
        </w:rPr>
      </w:pPr>
      <w:r>
        <w:rPr>
          <w:rFonts w:hint="eastAsia"/>
          <w:b/>
          <w:szCs w:val="21"/>
        </w:rPr>
        <w:t>METHOD:</w:t>
      </w:r>
      <w:r w:rsidR="00AD574F">
        <w:rPr>
          <w:szCs w:val="21"/>
        </w:rPr>
        <w:t xml:space="preserve"> GET</w:t>
      </w:r>
    </w:p>
    <w:p w14:paraId="10F0BC6E" w14:textId="77777777" w:rsidR="00D23E53" w:rsidRDefault="00D23E53" w:rsidP="00D23E53">
      <w:pPr>
        <w:rPr>
          <w:szCs w:val="21"/>
        </w:rPr>
      </w:pPr>
      <w:r w:rsidRPr="00525A93">
        <w:rPr>
          <w:b/>
          <w:szCs w:val="21"/>
        </w:rPr>
        <w:t>Parameters:</w:t>
      </w:r>
      <w:r>
        <w:rPr>
          <w:szCs w:val="21"/>
        </w:rPr>
        <w:t xml:space="preserve"> </w:t>
      </w:r>
    </w:p>
    <w:p w14:paraId="7E7988C5" w14:textId="77777777" w:rsidR="00D23E53" w:rsidRDefault="00D23E53" w:rsidP="00D23E53">
      <w:pPr>
        <w:rPr>
          <w:szCs w:val="21"/>
        </w:rPr>
      </w:pPr>
      <w:r w:rsidRPr="00525A93">
        <w:rPr>
          <w:b/>
          <w:szCs w:val="21"/>
        </w:rPr>
        <w:t>Return</w:t>
      </w:r>
      <w:r>
        <w:rPr>
          <w:b/>
          <w:szCs w:val="21"/>
        </w:rPr>
        <w:t xml:space="preserve"> Example</w:t>
      </w:r>
      <w:r w:rsidRPr="00525A93">
        <w:rPr>
          <w:b/>
          <w:szCs w:val="21"/>
        </w:rPr>
        <w:t>:</w:t>
      </w:r>
      <w:r>
        <w:rPr>
          <w:szCs w:val="21"/>
        </w:rPr>
        <w:t xml:space="preserve"> </w:t>
      </w:r>
    </w:p>
    <w:p w14:paraId="1780F258" w14:textId="77777777" w:rsidR="00D23E53" w:rsidRDefault="00531402" w:rsidP="00B51638">
      <w:pPr>
        <w:rPr>
          <w:szCs w:val="21"/>
        </w:rPr>
      </w:pPr>
      <w:r w:rsidRPr="00531402">
        <w:rPr>
          <w:szCs w:val="21"/>
        </w:rPr>
        <w:t>{"</w:t>
      </w:r>
      <w:proofErr w:type="gramStart"/>
      <w:r w:rsidRPr="00531402">
        <w:rPr>
          <w:szCs w:val="21"/>
        </w:rPr>
        <w:t>username</w:t>
      </w:r>
      <w:proofErr w:type="gramEnd"/>
      <w:r w:rsidRPr="00531402">
        <w:rPr>
          <w:szCs w:val="21"/>
        </w:rPr>
        <w:t xml:space="preserve">": "di", "rating": </w:t>
      </w:r>
      <w:r w:rsidR="00054C9F">
        <w:rPr>
          <w:szCs w:val="21"/>
        </w:rPr>
        <w:t>4</w:t>
      </w:r>
      <w:r w:rsidRPr="00531402">
        <w:rPr>
          <w:szCs w:val="21"/>
        </w:rPr>
        <w:t>,</w:t>
      </w:r>
      <w:r w:rsidR="00054C9F">
        <w:rPr>
          <w:szCs w:val="21"/>
        </w:rPr>
        <w:t xml:space="preserve"> "gender": true, "followings": 3</w:t>
      </w:r>
      <w:r w:rsidRPr="00531402">
        <w:rPr>
          <w:szCs w:val="21"/>
        </w:rPr>
        <w:t>, "followers": 2, "photo": "/media/photos/</w:t>
      </w:r>
      <w:r w:rsidR="00054C9F">
        <w:rPr>
          <w:szCs w:val="21"/>
        </w:rPr>
        <w:t>21</w:t>
      </w:r>
      <w:r w:rsidRPr="00531402">
        <w:rPr>
          <w:szCs w:val="21"/>
        </w:rPr>
        <w:t>.jpg", "nickname": "</w:t>
      </w:r>
      <w:r w:rsidR="00054C9F">
        <w:rPr>
          <w:szCs w:val="21"/>
        </w:rPr>
        <w:t>dog</w:t>
      </w:r>
      <w:r w:rsidR="00EF2749">
        <w:rPr>
          <w:szCs w:val="21"/>
        </w:rPr>
        <w:t>gie</w:t>
      </w:r>
      <w:r w:rsidRPr="00531402">
        <w:rPr>
          <w:szCs w:val="21"/>
        </w:rPr>
        <w:t>"}</w:t>
      </w:r>
    </w:p>
    <w:p w14:paraId="48DDC859" w14:textId="77777777" w:rsidR="0085485F" w:rsidRDefault="0085485F" w:rsidP="00B51638">
      <w:pPr>
        <w:rPr>
          <w:szCs w:val="21"/>
        </w:rPr>
      </w:pPr>
    </w:p>
    <w:p w14:paraId="7F5BE8E0" w14:textId="77777777" w:rsidR="0085485F" w:rsidRPr="00525A93" w:rsidRDefault="0085485F" w:rsidP="0085485F">
      <w:pPr>
        <w:rPr>
          <w:szCs w:val="21"/>
        </w:rPr>
      </w:pPr>
      <w:r w:rsidRPr="00525A93">
        <w:rPr>
          <w:rFonts w:hint="eastAsia"/>
          <w:b/>
          <w:szCs w:val="21"/>
        </w:rPr>
        <w:t>Name:</w:t>
      </w:r>
      <w:r>
        <w:rPr>
          <w:szCs w:val="21"/>
        </w:rPr>
        <w:t xml:space="preserve"> </w:t>
      </w:r>
      <w:r w:rsidR="004E6D68">
        <w:rPr>
          <w:szCs w:val="21"/>
        </w:rPr>
        <w:t>Update</w:t>
      </w:r>
      <w:r>
        <w:rPr>
          <w:szCs w:val="21"/>
        </w:rPr>
        <w:t xml:space="preserve"> profile</w:t>
      </w:r>
    </w:p>
    <w:p w14:paraId="0401E4D2" w14:textId="77777777" w:rsidR="0085485F" w:rsidRPr="00D20139" w:rsidRDefault="0085485F" w:rsidP="0085485F">
      <w:pPr>
        <w:rPr>
          <w:szCs w:val="21"/>
        </w:rPr>
      </w:pPr>
      <w:r w:rsidRPr="00525A93">
        <w:rPr>
          <w:b/>
          <w:szCs w:val="21"/>
        </w:rPr>
        <w:t>URL:</w:t>
      </w:r>
      <w:r>
        <w:rPr>
          <w:szCs w:val="21"/>
        </w:rPr>
        <w:t xml:space="preserve"> /user/&lt;</w:t>
      </w:r>
      <w:proofErr w:type="spellStart"/>
      <w:r>
        <w:rPr>
          <w:szCs w:val="21"/>
        </w:rPr>
        <w:t>user_id</w:t>
      </w:r>
      <w:proofErr w:type="spellEnd"/>
      <w:r>
        <w:rPr>
          <w:szCs w:val="21"/>
        </w:rPr>
        <w:t>&gt;/profile</w:t>
      </w:r>
      <w:r w:rsidR="00D53C09">
        <w:rPr>
          <w:szCs w:val="21"/>
        </w:rPr>
        <w:t>/update</w:t>
      </w:r>
    </w:p>
    <w:p w14:paraId="57B4011D" w14:textId="77777777" w:rsidR="0085485F" w:rsidRPr="00D20139" w:rsidRDefault="0085485F" w:rsidP="0085485F">
      <w:pPr>
        <w:rPr>
          <w:szCs w:val="21"/>
        </w:rPr>
      </w:pPr>
      <w:r>
        <w:rPr>
          <w:rFonts w:hint="eastAsia"/>
          <w:b/>
          <w:szCs w:val="21"/>
        </w:rPr>
        <w:t>METHOD:</w:t>
      </w:r>
      <w:r>
        <w:rPr>
          <w:szCs w:val="21"/>
        </w:rPr>
        <w:t xml:space="preserve"> </w:t>
      </w:r>
      <w:r w:rsidR="002B21AC">
        <w:rPr>
          <w:szCs w:val="21"/>
        </w:rPr>
        <w:t>POST</w:t>
      </w:r>
    </w:p>
    <w:p w14:paraId="2F9B918C" w14:textId="77777777" w:rsidR="0085485F" w:rsidRDefault="0085485F" w:rsidP="0085485F">
      <w:pPr>
        <w:rPr>
          <w:szCs w:val="21"/>
        </w:rPr>
      </w:pPr>
      <w:r w:rsidRPr="00525A93">
        <w:rPr>
          <w:b/>
          <w:szCs w:val="21"/>
        </w:rPr>
        <w:t>Parameters:</w:t>
      </w:r>
      <w:r>
        <w:rPr>
          <w:szCs w:val="21"/>
        </w:rPr>
        <w:t xml:space="preserve"> </w:t>
      </w:r>
    </w:p>
    <w:p w14:paraId="7E2B83CB" w14:textId="77777777" w:rsidR="002B21AC" w:rsidRDefault="0012042D" w:rsidP="0085485F">
      <w:pPr>
        <w:rPr>
          <w:szCs w:val="21"/>
        </w:rPr>
      </w:pPr>
      <w:proofErr w:type="gramStart"/>
      <w:r>
        <w:rPr>
          <w:szCs w:val="21"/>
        </w:rPr>
        <w:t>nickname</w:t>
      </w:r>
      <w:proofErr w:type="gramEnd"/>
      <w:r w:rsidR="002B6792">
        <w:rPr>
          <w:rFonts w:hint="eastAsia"/>
          <w:szCs w:val="21"/>
        </w:rPr>
        <w:t xml:space="preserve"> </w:t>
      </w:r>
      <w:r w:rsidR="002B6792">
        <w:rPr>
          <w:szCs w:val="21"/>
        </w:rPr>
        <w:t>(optional)</w:t>
      </w:r>
      <w:r w:rsidR="006F42C8">
        <w:rPr>
          <w:szCs w:val="21"/>
        </w:rPr>
        <w:t xml:space="preserve"> – user’s nickname</w:t>
      </w:r>
    </w:p>
    <w:p w14:paraId="666BFE13" w14:textId="77777777" w:rsidR="006F42C8" w:rsidRDefault="00340E4B" w:rsidP="0085485F">
      <w:pPr>
        <w:rPr>
          <w:szCs w:val="21"/>
        </w:rPr>
      </w:pPr>
      <w:proofErr w:type="gramStart"/>
      <w:r>
        <w:rPr>
          <w:szCs w:val="21"/>
        </w:rPr>
        <w:t>gender</w:t>
      </w:r>
      <w:proofErr w:type="gramEnd"/>
      <w:r>
        <w:rPr>
          <w:szCs w:val="21"/>
        </w:rPr>
        <w:t xml:space="preserve"> (optional) – user’s gender (male/female)</w:t>
      </w:r>
    </w:p>
    <w:p w14:paraId="57FF1E81" w14:textId="77777777" w:rsidR="00340E4B" w:rsidRPr="0012042D" w:rsidRDefault="00B002FA" w:rsidP="0085485F">
      <w:pPr>
        <w:rPr>
          <w:szCs w:val="21"/>
        </w:rPr>
      </w:pPr>
      <w:proofErr w:type="gramStart"/>
      <w:r>
        <w:rPr>
          <w:szCs w:val="21"/>
        </w:rPr>
        <w:t>photo</w:t>
      </w:r>
      <w:proofErr w:type="gramEnd"/>
      <w:r>
        <w:rPr>
          <w:szCs w:val="21"/>
        </w:rPr>
        <w:t xml:space="preserve"> (optional) – user’s photo</w:t>
      </w:r>
    </w:p>
    <w:p w14:paraId="71422183" w14:textId="77777777" w:rsidR="0085485F" w:rsidRDefault="0085485F" w:rsidP="0085485F">
      <w:pPr>
        <w:rPr>
          <w:szCs w:val="21"/>
        </w:rPr>
      </w:pPr>
      <w:r w:rsidRPr="00525A93">
        <w:rPr>
          <w:b/>
          <w:szCs w:val="21"/>
        </w:rPr>
        <w:t>Return</w:t>
      </w:r>
      <w:r>
        <w:rPr>
          <w:b/>
          <w:szCs w:val="21"/>
        </w:rPr>
        <w:t xml:space="preserve"> Example</w:t>
      </w:r>
      <w:r w:rsidRPr="00525A93">
        <w:rPr>
          <w:b/>
          <w:szCs w:val="21"/>
        </w:rPr>
        <w:t>:</w:t>
      </w:r>
      <w:r>
        <w:rPr>
          <w:szCs w:val="21"/>
        </w:rPr>
        <w:t xml:space="preserve"> </w:t>
      </w:r>
    </w:p>
    <w:p w14:paraId="110C98F3" w14:textId="77777777" w:rsidR="0085485F" w:rsidRDefault="0085485F" w:rsidP="0085485F">
      <w:pPr>
        <w:rPr>
          <w:szCs w:val="21"/>
        </w:rPr>
      </w:pPr>
      <w:r w:rsidRPr="00531402">
        <w:rPr>
          <w:szCs w:val="21"/>
        </w:rPr>
        <w:t>{"</w:t>
      </w:r>
      <w:proofErr w:type="gramStart"/>
      <w:r w:rsidR="00037D51">
        <w:rPr>
          <w:szCs w:val="21"/>
        </w:rPr>
        <w:t>success</w:t>
      </w:r>
      <w:proofErr w:type="gramEnd"/>
      <w:r w:rsidRPr="00531402">
        <w:rPr>
          <w:szCs w:val="21"/>
        </w:rPr>
        <w:t xml:space="preserve">": </w:t>
      </w:r>
      <w:r w:rsidR="00037D51">
        <w:rPr>
          <w:szCs w:val="21"/>
        </w:rPr>
        <w:t>true</w:t>
      </w:r>
      <w:r w:rsidRPr="00531402">
        <w:rPr>
          <w:szCs w:val="21"/>
        </w:rPr>
        <w:t>}</w:t>
      </w:r>
    </w:p>
    <w:p w14:paraId="2B546D95" w14:textId="77777777" w:rsidR="0085485F" w:rsidRPr="0085485F" w:rsidRDefault="0085485F" w:rsidP="00B51638">
      <w:pPr>
        <w:rPr>
          <w:szCs w:val="21"/>
        </w:rPr>
      </w:pPr>
    </w:p>
    <w:p w14:paraId="60FCB5A8" w14:textId="77777777" w:rsidR="009407E6" w:rsidRPr="00525A93" w:rsidRDefault="009407E6" w:rsidP="009407E6">
      <w:pPr>
        <w:rPr>
          <w:szCs w:val="21"/>
        </w:rPr>
      </w:pPr>
      <w:r w:rsidRPr="00525A93">
        <w:rPr>
          <w:rFonts w:hint="eastAsia"/>
          <w:b/>
          <w:szCs w:val="21"/>
        </w:rPr>
        <w:lastRenderedPageBreak/>
        <w:t>Name:</w:t>
      </w:r>
      <w:r>
        <w:rPr>
          <w:szCs w:val="21"/>
        </w:rPr>
        <w:t xml:space="preserve"> </w:t>
      </w:r>
      <w:r w:rsidR="009C35BA">
        <w:rPr>
          <w:szCs w:val="21"/>
        </w:rPr>
        <w:t>View Followings</w:t>
      </w:r>
    </w:p>
    <w:p w14:paraId="59D1E7A3" w14:textId="77777777" w:rsidR="009407E6" w:rsidRPr="00D20139" w:rsidRDefault="009407E6" w:rsidP="009407E6">
      <w:pPr>
        <w:rPr>
          <w:szCs w:val="21"/>
        </w:rPr>
      </w:pPr>
      <w:r w:rsidRPr="00525A93">
        <w:rPr>
          <w:b/>
          <w:szCs w:val="21"/>
        </w:rPr>
        <w:t>URL:</w:t>
      </w:r>
      <w:r>
        <w:rPr>
          <w:szCs w:val="21"/>
        </w:rPr>
        <w:t xml:space="preserve"> /user/&lt;</w:t>
      </w:r>
      <w:proofErr w:type="spellStart"/>
      <w:r>
        <w:rPr>
          <w:szCs w:val="21"/>
        </w:rPr>
        <w:t>user_id</w:t>
      </w:r>
      <w:proofErr w:type="spellEnd"/>
      <w:r>
        <w:rPr>
          <w:szCs w:val="21"/>
        </w:rPr>
        <w:t>&gt;</w:t>
      </w:r>
      <w:r w:rsidR="00314D1B">
        <w:rPr>
          <w:szCs w:val="21"/>
        </w:rPr>
        <w:t>/followings</w:t>
      </w:r>
    </w:p>
    <w:p w14:paraId="64B050D9" w14:textId="77777777" w:rsidR="009407E6" w:rsidRPr="00D20139" w:rsidRDefault="009407E6" w:rsidP="009407E6">
      <w:pPr>
        <w:rPr>
          <w:szCs w:val="21"/>
        </w:rPr>
      </w:pPr>
      <w:r>
        <w:rPr>
          <w:rFonts w:hint="eastAsia"/>
          <w:b/>
          <w:szCs w:val="21"/>
        </w:rPr>
        <w:t>METHOD:</w:t>
      </w:r>
      <w:r>
        <w:rPr>
          <w:szCs w:val="21"/>
        </w:rPr>
        <w:t xml:space="preserve"> </w:t>
      </w:r>
      <w:r w:rsidR="00651D91">
        <w:rPr>
          <w:szCs w:val="21"/>
        </w:rPr>
        <w:t>GET</w:t>
      </w:r>
    </w:p>
    <w:p w14:paraId="5B1A7F9B" w14:textId="77777777" w:rsidR="009407E6" w:rsidRDefault="009407E6" w:rsidP="009407E6">
      <w:pPr>
        <w:rPr>
          <w:szCs w:val="21"/>
        </w:rPr>
      </w:pPr>
      <w:r w:rsidRPr="00525A93">
        <w:rPr>
          <w:b/>
          <w:szCs w:val="21"/>
        </w:rPr>
        <w:t>Parameters:</w:t>
      </w:r>
      <w:r>
        <w:rPr>
          <w:szCs w:val="21"/>
        </w:rPr>
        <w:t xml:space="preserve"> </w:t>
      </w:r>
    </w:p>
    <w:p w14:paraId="229E30EE" w14:textId="77777777" w:rsidR="009407E6" w:rsidRDefault="009407E6" w:rsidP="009407E6">
      <w:pPr>
        <w:rPr>
          <w:szCs w:val="21"/>
        </w:rPr>
      </w:pPr>
      <w:r w:rsidRPr="00525A93">
        <w:rPr>
          <w:b/>
          <w:szCs w:val="21"/>
        </w:rPr>
        <w:t>Return</w:t>
      </w:r>
      <w:r>
        <w:rPr>
          <w:b/>
          <w:szCs w:val="21"/>
        </w:rPr>
        <w:t xml:space="preserve"> Example</w:t>
      </w:r>
      <w:r w:rsidRPr="00525A93">
        <w:rPr>
          <w:b/>
          <w:szCs w:val="21"/>
        </w:rPr>
        <w:t>:</w:t>
      </w:r>
      <w:r>
        <w:rPr>
          <w:szCs w:val="21"/>
        </w:rPr>
        <w:t xml:space="preserve"> </w:t>
      </w:r>
    </w:p>
    <w:p w14:paraId="29C7E936" w14:textId="77777777" w:rsidR="00531402" w:rsidRDefault="00E54A97" w:rsidP="00B51638">
      <w:pPr>
        <w:rPr>
          <w:szCs w:val="21"/>
        </w:rPr>
      </w:pPr>
      <w:r w:rsidRPr="00E54A97">
        <w:rPr>
          <w:szCs w:val="21"/>
        </w:rPr>
        <w:t>{"</w:t>
      </w:r>
      <w:proofErr w:type="gramStart"/>
      <w:r w:rsidRPr="00E54A97">
        <w:rPr>
          <w:szCs w:val="21"/>
        </w:rPr>
        <w:t>followings</w:t>
      </w:r>
      <w:proofErr w:type="gramEnd"/>
      <w:r w:rsidRPr="00E54A97">
        <w:rPr>
          <w:szCs w:val="21"/>
        </w:rPr>
        <w:t>": [{"u</w:t>
      </w:r>
      <w:r>
        <w:rPr>
          <w:szCs w:val="21"/>
        </w:rPr>
        <w:t>sername": "</w:t>
      </w:r>
      <w:proofErr w:type="spellStart"/>
      <w:r>
        <w:rPr>
          <w:szCs w:val="21"/>
        </w:rPr>
        <w:t>yilin</w:t>
      </w:r>
      <w:proofErr w:type="spellEnd"/>
      <w:r>
        <w:rPr>
          <w:szCs w:val="21"/>
        </w:rPr>
        <w:t xml:space="preserve">", "photo": </w:t>
      </w:r>
      <w:r w:rsidRPr="00531402">
        <w:rPr>
          <w:szCs w:val="21"/>
        </w:rPr>
        <w:t>"/media/photos/</w:t>
      </w:r>
      <w:r>
        <w:rPr>
          <w:szCs w:val="21"/>
        </w:rPr>
        <w:t>18</w:t>
      </w:r>
      <w:r w:rsidRPr="00531402">
        <w:rPr>
          <w:szCs w:val="21"/>
        </w:rPr>
        <w:t>.jpg"</w:t>
      </w:r>
      <w:r w:rsidRPr="00E54A97">
        <w:rPr>
          <w:szCs w:val="21"/>
        </w:rPr>
        <w:t>, "nickname": "10", "id": 18}, {"username": "</w:t>
      </w:r>
      <w:proofErr w:type="spellStart"/>
      <w:r w:rsidRPr="00E54A97">
        <w:rPr>
          <w:szCs w:val="21"/>
        </w:rPr>
        <w:t>mengdi</w:t>
      </w:r>
      <w:proofErr w:type="spellEnd"/>
      <w:r w:rsidRPr="00E54A97">
        <w:rPr>
          <w:szCs w:val="21"/>
        </w:rPr>
        <w:t>", "photo": null, "nickname": "</w:t>
      </w:r>
      <w:proofErr w:type="spellStart"/>
      <w:r w:rsidRPr="00E54A97">
        <w:rPr>
          <w:szCs w:val="21"/>
        </w:rPr>
        <w:t>leighanne</w:t>
      </w:r>
      <w:proofErr w:type="spellEnd"/>
      <w:r w:rsidRPr="00E54A97">
        <w:rPr>
          <w:szCs w:val="21"/>
        </w:rPr>
        <w:t>", "id": 20}]}</w:t>
      </w:r>
    </w:p>
    <w:p w14:paraId="754A92C8" w14:textId="77777777" w:rsidR="00BD5A4A" w:rsidRDefault="00BD5A4A" w:rsidP="00B51638">
      <w:pPr>
        <w:rPr>
          <w:szCs w:val="21"/>
        </w:rPr>
      </w:pPr>
    </w:p>
    <w:p w14:paraId="48EDFE83" w14:textId="77777777" w:rsidR="00D14E51" w:rsidRPr="00525A93" w:rsidRDefault="00D14E51" w:rsidP="00D14E51">
      <w:pPr>
        <w:rPr>
          <w:szCs w:val="21"/>
        </w:rPr>
      </w:pPr>
      <w:r w:rsidRPr="00525A93">
        <w:rPr>
          <w:rFonts w:hint="eastAsia"/>
          <w:b/>
          <w:szCs w:val="21"/>
        </w:rPr>
        <w:t>Name:</w:t>
      </w:r>
      <w:r>
        <w:rPr>
          <w:szCs w:val="21"/>
        </w:rPr>
        <w:t xml:space="preserve"> </w:t>
      </w:r>
      <w:r w:rsidR="008C5201">
        <w:rPr>
          <w:szCs w:val="21"/>
        </w:rPr>
        <w:t>Follow user</w:t>
      </w:r>
    </w:p>
    <w:p w14:paraId="6D49CB2B" w14:textId="77777777" w:rsidR="00D14E51" w:rsidRPr="00D20139" w:rsidRDefault="00D14E51" w:rsidP="00D14E51">
      <w:pPr>
        <w:rPr>
          <w:szCs w:val="21"/>
        </w:rPr>
      </w:pPr>
      <w:r w:rsidRPr="00525A93">
        <w:rPr>
          <w:b/>
          <w:szCs w:val="21"/>
        </w:rPr>
        <w:t>URL:</w:t>
      </w:r>
      <w:r>
        <w:rPr>
          <w:szCs w:val="21"/>
        </w:rPr>
        <w:t xml:space="preserve"> /user/&lt;</w:t>
      </w:r>
      <w:proofErr w:type="spellStart"/>
      <w:r>
        <w:rPr>
          <w:szCs w:val="21"/>
        </w:rPr>
        <w:t>user_id</w:t>
      </w:r>
      <w:proofErr w:type="spellEnd"/>
      <w:r>
        <w:rPr>
          <w:szCs w:val="21"/>
        </w:rPr>
        <w:t>&gt;/followings/add</w:t>
      </w:r>
    </w:p>
    <w:p w14:paraId="430419D2" w14:textId="77777777" w:rsidR="00D14E51" w:rsidRPr="00D20139" w:rsidRDefault="00D14E51" w:rsidP="00D14E51">
      <w:pPr>
        <w:rPr>
          <w:szCs w:val="21"/>
        </w:rPr>
      </w:pPr>
      <w:r>
        <w:rPr>
          <w:rFonts w:hint="eastAsia"/>
          <w:b/>
          <w:szCs w:val="21"/>
        </w:rPr>
        <w:t>METHOD:</w:t>
      </w:r>
      <w:r>
        <w:rPr>
          <w:szCs w:val="21"/>
        </w:rPr>
        <w:t xml:space="preserve"> GET</w:t>
      </w:r>
    </w:p>
    <w:p w14:paraId="0F5F6808" w14:textId="77777777" w:rsidR="00D14E51" w:rsidRDefault="00D14E51" w:rsidP="00D14E51">
      <w:pPr>
        <w:rPr>
          <w:szCs w:val="21"/>
        </w:rPr>
      </w:pPr>
      <w:r w:rsidRPr="00525A93">
        <w:rPr>
          <w:b/>
          <w:szCs w:val="21"/>
        </w:rPr>
        <w:t>Parameters:</w:t>
      </w:r>
      <w:r>
        <w:rPr>
          <w:szCs w:val="21"/>
        </w:rPr>
        <w:t xml:space="preserve"> </w:t>
      </w:r>
    </w:p>
    <w:p w14:paraId="5A26AD1B" w14:textId="77777777" w:rsidR="00EB6D2F" w:rsidRDefault="008938DF" w:rsidP="00D14E51">
      <w:pPr>
        <w:rPr>
          <w:szCs w:val="21"/>
        </w:rPr>
      </w:pPr>
      <w:proofErr w:type="spellStart"/>
      <w:proofErr w:type="gramStart"/>
      <w:r>
        <w:rPr>
          <w:szCs w:val="21"/>
        </w:rPr>
        <w:t>following</w:t>
      </w:r>
      <w:proofErr w:type="gramEnd"/>
      <w:r>
        <w:rPr>
          <w:szCs w:val="21"/>
        </w:rPr>
        <w:t>_id</w:t>
      </w:r>
      <w:proofErr w:type="spellEnd"/>
      <w:r>
        <w:rPr>
          <w:szCs w:val="21"/>
        </w:rPr>
        <w:t xml:space="preserve"> – the user to be followed</w:t>
      </w:r>
    </w:p>
    <w:p w14:paraId="18CBD97A" w14:textId="77777777" w:rsidR="00D14E51" w:rsidRDefault="00D14E51" w:rsidP="00D14E51">
      <w:pPr>
        <w:rPr>
          <w:szCs w:val="21"/>
        </w:rPr>
      </w:pPr>
      <w:r w:rsidRPr="00525A93">
        <w:rPr>
          <w:b/>
          <w:szCs w:val="21"/>
        </w:rPr>
        <w:t>Return</w:t>
      </w:r>
      <w:r>
        <w:rPr>
          <w:b/>
          <w:szCs w:val="21"/>
        </w:rPr>
        <w:t xml:space="preserve"> Example</w:t>
      </w:r>
      <w:r w:rsidRPr="00525A93">
        <w:rPr>
          <w:b/>
          <w:szCs w:val="21"/>
        </w:rPr>
        <w:t>:</w:t>
      </w:r>
      <w:r>
        <w:rPr>
          <w:szCs w:val="21"/>
        </w:rPr>
        <w:t xml:space="preserve"> </w:t>
      </w:r>
    </w:p>
    <w:p w14:paraId="5F62C9AD" w14:textId="77777777" w:rsidR="00D14E51" w:rsidRDefault="00FC44D8" w:rsidP="00D14E51">
      <w:pPr>
        <w:rPr>
          <w:szCs w:val="21"/>
        </w:rPr>
      </w:pPr>
      <w:r>
        <w:rPr>
          <w:szCs w:val="21"/>
        </w:rPr>
        <w:t>Success – {‘success’: true}</w:t>
      </w:r>
    </w:p>
    <w:p w14:paraId="6BDFE011" w14:textId="77777777" w:rsidR="00FC44D8" w:rsidRDefault="00FC44D8" w:rsidP="00D14E51">
      <w:pPr>
        <w:rPr>
          <w:szCs w:val="21"/>
        </w:rPr>
      </w:pPr>
      <w:r>
        <w:rPr>
          <w:szCs w:val="21"/>
        </w:rPr>
        <w:t xml:space="preserve">Fail – {‘success’: false, ‘message’: ‘Invalid </w:t>
      </w:r>
      <w:proofErr w:type="spellStart"/>
      <w:r>
        <w:rPr>
          <w:szCs w:val="21"/>
        </w:rPr>
        <w:t>following_id</w:t>
      </w:r>
      <w:proofErr w:type="spellEnd"/>
      <w:r>
        <w:rPr>
          <w:szCs w:val="21"/>
        </w:rPr>
        <w:t>’}</w:t>
      </w:r>
    </w:p>
    <w:p w14:paraId="06A3CD70" w14:textId="77777777" w:rsidR="006014B4" w:rsidRDefault="006014B4" w:rsidP="00D14E51">
      <w:pPr>
        <w:rPr>
          <w:szCs w:val="21"/>
        </w:rPr>
      </w:pPr>
    </w:p>
    <w:p w14:paraId="550CEC78" w14:textId="77777777" w:rsidR="00AC067B" w:rsidRPr="00525A93" w:rsidRDefault="00AC067B" w:rsidP="00AC067B">
      <w:pPr>
        <w:rPr>
          <w:szCs w:val="21"/>
        </w:rPr>
      </w:pPr>
      <w:r w:rsidRPr="00525A93">
        <w:rPr>
          <w:rFonts w:hint="eastAsia"/>
          <w:b/>
          <w:szCs w:val="21"/>
        </w:rPr>
        <w:t>Name:</w:t>
      </w:r>
      <w:r>
        <w:rPr>
          <w:szCs w:val="21"/>
        </w:rPr>
        <w:t xml:space="preserve"> </w:t>
      </w:r>
      <w:proofErr w:type="spellStart"/>
      <w:r w:rsidR="008C5201">
        <w:rPr>
          <w:szCs w:val="21"/>
        </w:rPr>
        <w:t>Unfollow</w:t>
      </w:r>
      <w:proofErr w:type="spellEnd"/>
      <w:r w:rsidR="008C5201">
        <w:rPr>
          <w:szCs w:val="21"/>
        </w:rPr>
        <w:t xml:space="preserve"> user</w:t>
      </w:r>
    </w:p>
    <w:p w14:paraId="6BD8ACEE" w14:textId="77777777" w:rsidR="00AC067B" w:rsidRPr="00D20139" w:rsidRDefault="00AC067B" w:rsidP="00AC067B">
      <w:pPr>
        <w:rPr>
          <w:szCs w:val="21"/>
        </w:rPr>
      </w:pPr>
      <w:r w:rsidRPr="00525A93">
        <w:rPr>
          <w:b/>
          <w:szCs w:val="21"/>
        </w:rPr>
        <w:t>URL:</w:t>
      </w:r>
      <w:r>
        <w:rPr>
          <w:szCs w:val="21"/>
        </w:rPr>
        <w:t xml:space="preserve"> /user/&lt;</w:t>
      </w:r>
      <w:proofErr w:type="spellStart"/>
      <w:r>
        <w:rPr>
          <w:szCs w:val="21"/>
        </w:rPr>
        <w:t>user_id</w:t>
      </w:r>
      <w:proofErr w:type="spellEnd"/>
      <w:r>
        <w:rPr>
          <w:szCs w:val="21"/>
        </w:rPr>
        <w:t>&gt;/followings/remove</w:t>
      </w:r>
    </w:p>
    <w:p w14:paraId="726F1188" w14:textId="77777777" w:rsidR="00AC067B" w:rsidRPr="00D20139" w:rsidRDefault="00AC067B" w:rsidP="00AC067B">
      <w:pPr>
        <w:rPr>
          <w:szCs w:val="21"/>
        </w:rPr>
      </w:pPr>
      <w:r>
        <w:rPr>
          <w:rFonts w:hint="eastAsia"/>
          <w:b/>
          <w:szCs w:val="21"/>
        </w:rPr>
        <w:t>METHOD:</w:t>
      </w:r>
      <w:r>
        <w:rPr>
          <w:szCs w:val="21"/>
        </w:rPr>
        <w:t xml:space="preserve"> GET</w:t>
      </w:r>
    </w:p>
    <w:p w14:paraId="2A007DFA" w14:textId="77777777" w:rsidR="00AC067B" w:rsidRDefault="00AC067B" w:rsidP="00AC067B">
      <w:pPr>
        <w:rPr>
          <w:szCs w:val="21"/>
        </w:rPr>
      </w:pPr>
      <w:r w:rsidRPr="00525A93">
        <w:rPr>
          <w:b/>
          <w:szCs w:val="21"/>
        </w:rPr>
        <w:t>Parameters:</w:t>
      </w:r>
      <w:r>
        <w:rPr>
          <w:szCs w:val="21"/>
        </w:rPr>
        <w:t xml:space="preserve"> </w:t>
      </w:r>
    </w:p>
    <w:p w14:paraId="6FEDA520" w14:textId="77777777" w:rsidR="00AC067B" w:rsidRDefault="00AC067B" w:rsidP="00AC067B">
      <w:pPr>
        <w:rPr>
          <w:szCs w:val="21"/>
        </w:rPr>
      </w:pPr>
      <w:proofErr w:type="spellStart"/>
      <w:proofErr w:type="gramStart"/>
      <w:r>
        <w:rPr>
          <w:szCs w:val="21"/>
        </w:rPr>
        <w:t>following</w:t>
      </w:r>
      <w:proofErr w:type="gramEnd"/>
      <w:r>
        <w:rPr>
          <w:szCs w:val="21"/>
        </w:rPr>
        <w:t>_id</w:t>
      </w:r>
      <w:proofErr w:type="spellEnd"/>
      <w:r>
        <w:rPr>
          <w:szCs w:val="21"/>
        </w:rPr>
        <w:t xml:space="preserve"> – the user to be </w:t>
      </w:r>
      <w:proofErr w:type="spellStart"/>
      <w:r w:rsidR="0046099A">
        <w:rPr>
          <w:szCs w:val="21"/>
        </w:rPr>
        <w:t>un</w:t>
      </w:r>
      <w:r>
        <w:rPr>
          <w:szCs w:val="21"/>
        </w:rPr>
        <w:t>followed</w:t>
      </w:r>
      <w:proofErr w:type="spellEnd"/>
    </w:p>
    <w:p w14:paraId="0AE4BD81" w14:textId="77777777" w:rsidR="00AC067B" w:rsidRDefault="00AC067B" w:rsidP="00AC067B">
      <w:pPr>
        <w:rPr>
          <w:szCs w:val="21"/>
        </w:rPr>
      </w:pPr>
      <w:r w:rsidRPr="00525A93">
        <w:rPr>
          <w:b/>
          <w:szCs w:val="21"/>
        </w:rPr>
        <w:t>Return</w:t>
      </w:r>
      <w:r>
        <w:rPr>
          <w:b/>
          <w:szCs w:val="21"/>
        </w:rPr>
        <w:t xml:space="preserve"> Example</w:t>
      </w:r>
      <w:r w:rsidRPr="00525A93">
        <w:rPr>
          <w:b/>
          <w:szCs w:val="21"/>
        </w:rPr>
        <w:t>:</w:t>
      </w:r>
      <w:r>
        <w:rPr>
          <w:szCs w:val="21"/>
        </w:rPr>
        <w:t xml:space="preserve"> </w:t>
      </w:r>
    </w:p>
    <w:p w14:paraId="0446C187" w14:textId="77777777" w:rsidR="00AC067B" w:rsidRDefault="00AC067B" w:rsidP="00AC067B">
      <w:pPr>
        <w:rPr>
          <w:szCs w:val="21"/>
        </w:rPr>
      </w:pPr>
      <w:r>
        <w:rPr>
          <w:szCs w:val="21"/>
        </w:rPr>
        <w:t>Success – {‘success’: true}</w:t>
      </w:r>
    </w:p>
    <w:p w14:paraId="297B0C58" w14:textId="77777777" w:rsidR="00AC067B" w:rsidRDefault="00AC067B" w:rsidP="00AC067B">
      <w:pPr>
        <w:rPr>
          <w:szCs w:val="21"/>
        </w:rPr>
      </w:pPr>
      <w:r>
        <w:rPr>
          <w:szCs w:val="21"/>
        </w:rPr>
        <w:t xml:space="preserve">Fail – {‘success’: false, ‘message’: ‘Invalid </w:t>
      </w:r>
      <w:proofErr w:type="spellStart"/>
      <w:r>
        <w:rPr>
          <w:szCs w:val="21"/>
        </w:rPr>
        <w:t>following_id</w:t>
      </w:r>
      <w:proofErr w:type="spellEnd"/>
      <w:r w:rsidR="006D390C" w:rsidRPr="006D390C">
        <w:rPr>
          <w:szCs w:val="21"/>
        </w:rPr>
        <w:t xml:space="preserve"> or following relation</w:t>
      </w:r>
      <w:r>
        <w:rPr>
          <w:szCs w:val="21"/>
        </w:rPr>
        <w:t>’}</w:t>
      </w:r>
    </w:p>
    <w:p w14:paraId="70955D90" w14:textId="77777777" w:rsidR="006014B4" w:rsidRPr="00764E6E" w:rsidRDefault="006014B4" w:rsidP="00D14E51">
      <w:pPr>
        <w:rPr>
          <w:szCs w:val="21"/>
        </w:rPr>
      </w:pPr>
    </w:p>
    <w:p w14:paraId="2D335619" w14:textId="77777777" w:rsidR="00764E6E" w:rsidRPr="00525A93" w:rsidRDefault="00764E6E" w:rsidP="00764E6E">
      <w:pPr>
        <w:rPr>
          <w:szCs w:val="21"/>
        </w:rPr>
      </w:pPr>
      <w:r w:rsidRPr="00525A93">
        <w:rPr>
          <w:rFonts w:hint="eastAsia"/>
          <w:b/>
          <w:szCs w:val="21"/>
        </w:rPr>
        <w:t>Name:</w:t>
      </w:r>
      <w:r>
        <w:rPr>
          <w:szCs w:val="21"/>
        </w:rPr>
        <w:t xml:space="preserve"> </w:t>
      </w:r>
      <w:r w:rsidR="00A450DD">
        <w:rPr>
          <w:szCs w:val="21"/>
        </w:rPr>
        <w:t>View followers</w:t>
      </w:r>
    </w:p>
    <w:p w14:paraId="257ACF6E" w14:textId="77777777" w:rsidR="00764E6E" w:rsidRPr="00D20139" w:rsidRDefault="00764E6E" w:rsidP="00764E6E">
      <w:pPr>
        <w:rPr>
          <w:szCs w:val="21"/>
        </w:rPr>
      </w:pPr>
      <w:r w:rsidRPr="00525A93">
        <w:rPr>
          <w:b/>
          <w:szCs w:val="21"/>
        </w:rPr>
        <w:t>URL:</w:t>
      </w:r>
      <w:r>
        <w:rPr>
          <w:szCs w:val="21"/>
        </w:rPr>
        <w:t xml:space="preserve"> /user/&lt;</w:t>
      </w:r>
      <w:proofErr w:type="spellStart"/>
      <w:r>
        <w:rPr>
          <w:szCs w:val="21"/>
        </w:rPr>
        <w:t>user_id</w:t>
      </w:r>
      <w:proofErr w:type="spellEnd"/>
      <w:r>
        <w:rPr>
          <w:szCs w:val="21"/>
        </w:rPr>
        <w:t>&gt;/follow</w:t>
      </w:r>
      <w:r w:rsidR="00630E0C">
        <w:rPr>
          <w:szCs w:val="21"/>
        </w:rPr>
        <w:t>ers</w:t>
      </w:r>
    </w:p>
    <w:p w14:paraId="73747A56" w14:textId="77777777" w:rsidR="00764E6E" w:rsidRPr="00D20139" w:rsidRDefault="00764E6E" w:rsidP="00764E6E">
      <w:pPr>
        <w:rPr>
          <w:szCs w:val="21"/>
        </w:rPr>
      </w:pPr>
      <w:r>
        <w:rPr>
          <w:rFonts w:hint="eastAsia"/>
          <w:b/>
          <w:szCs w:val="21"/>
        </w:rPr>
        <w:t>METHOD:</w:t>
      </w:r>
      <w:r>
        <w:rPr>
          <w:szCs w:val="21"/>
        </w:rPr>
        <w:t xml:space="preserve"> GET</w:t>
      </w:r>
    </w:p>
    <w:p w14:paraId="56862B1A" w14:textId="77777777" w:rsidR="00764E6E" w:rsidRDefault="00764E6E" w:rsidP="00764E6E">
      <w:pPr>
        <w:rPr>
          <w:szCs w:val="21"/>
        </w:rPr>
      </w:pPr>
      <w:r w:rsidRPr="00525A93">
        <w:rPr>
          <w:b/>
          <w:szCs w:val="21"/>
        </w:rPr>
        <w:t>Parameters:</w:t>
      </w:r>
      <w:r>
        <w:rPr>
          <w:szCs w:val="21"/>
        </w:rPr>
        <w:t xml:space="preserve"> </w:t>
      </w:r>
    </w:p>
    <w:p w14:paraId="74307A01" w14:textId="77777777" w:rsidR="00764E6E" w:rsidRDefault="00764E6E" w:rsidP="00764E6E">
      <w:pPr>
        <w:rPr>
          <w:szCs w:val="21"/>
        </w:rPr>
      </w:pPr>
      <w:r w:rsidRPr="00525A93">
        <w:rPr>
          <w:b/>
          <w:szCs w:val="21"/>
        </w:rPr>
        <w:t>Return</w:t>
      </w:r>
      <w:r>
        <w:rPr>
          <w:b/>
          <w:szCs w:val="21"/>
        </w:rPr>
        <w:t xml:space="preserve"> Example</w:t>
      </w:r>
      <w:r w:rsidRPr="00525A93">
        <w:rPr>
          <w:b/>
          <w:szCs w:val="21"/>
        </w:rPr>
        <w:t>:</w:t>
      </w:r>
      <w:r>
        <w:rPr>
          <w:szCs w:val="21"/>
        </w:rPr>
        <w:t xml:space="preserve"> </w:t>
      </w:r>
    </w:p>
    <w:p w14:paraId="02C57858" w14:textId="77777777" w:rsidR="00BD5A4A" w:rsidRDefault="00727A69" w:rsidP="00B51638">
      <w:pPr>
        <w:rPr>
          <w:szCs w:val="21"/>
        </w:rPr>
      </w:pPr>
      <w:r w:rsidRPr="00727A69">
        <w:rPr>
          <w:szCs w:val="21"/>
        </w:rPr>
        <w:t>{"</w:t>
      </w:r>
      <w:proofErr w:type="gramStart"/>
      <w:r w:rsidRPr="00727A69">
        <w:rPr>
          <w:szCs w:val="21"/>
        </w:rPr>
        <w:t>followers</w:t>
      </w:r>
      <w:proofErr w:type="gramEnd"/>
      <w:r w:rsidRPr="00727A69">
        <w:rPr>
          <w:szCs w:val="21"/>
        </w:rPr>
        <w:t>": [{"username": "</w:t>
      </w:r>
      <w:proofErr w:type="spellStart"/>
      <w:r w:rsidRPr="00727A69">
        <w:rPr>
          <w:szCs w:val="21"/>
        </w:rPr>
        <w:t>yilin</w:t>
      </w:r>
      <w:proofErr w:type="spellEnd"/>
      <w:r w:rsidRPr="00727A69">
        <w:rPr>
          <w:szCs w:val="21"/>
        </w:rPr>
        <w:t xml:space="preserve">", "photo": </w:t>
      </w:r>
      <w:r w:rsidRPr="00531402">
        <w:rPr>
          <w:szCs w:val="21"/>
        </w:rPr>
        <w:t>"/media/photos/</w:t>
      </w:r>
      <w:r>
        <w:rPr>
          <w:szCs w:val="21"/>
        </w:rPr>
        <w:t>18</w:t>
      </w:r>
      <w:r w:rsidRPr="00531402">
        <w:rPr>
          <w:szCs w:val="21"/>
        </w:rPr>
        <w:t>.jpg"</w:t>
      </w:r>
      <w:r w:rsidRPr="00727A69">
        <w:rPr>
          <w:szCs w:val="21"/>
        </w:rPr>
        <w:t>, "nickname": "10", "id": 18}, {"username": "</w:t>
      </w:r>
      <w:proofErr w:type="spellStart"/>
      <w:r w:rsidRPr="00727A69">
        <w:rPr>
          <w:szCs w:val="21"/>
        </w:rPr>
        <w:t>shengyi</w:t>
      </w:r>
      <w:proofErr w:type="spellEnd"/>
      <w:r w:rsidRPr="00727A69">
        <w:rPr>
          <w:szCs w:val="21"/>
        </w:rPr>
        <w:t>", "photo": null, "nickname": "</w:t>
      </w:r>
      <w:proofErr w:type="spellStart"/>
      <w:r w:rsidRPr="00727A69">
        <w:rPr>
          <w:szCs w:val="21"/>
        </w:rPr>
        <w:t>sy</w:t>
      </w:r>
      <w:proofErr w:type="spellEnd"/>
      <w:r w:rsidRPr="00727A69">
        <w:rPr>
          <w:szCs w:val="21"/>
        </w:rPr>
        <w:t>", "id": 19}]}</w:t>
      </w:r>
    </w:p>
    <w:p w14:paraId="6CA684BC" w14:textId="77777777" w:rsidR="00346ADA" w:rsidRDefault="00346ADA" w:rsidP="00B51638">
      <w:pPr>
        <w:rPr>
          <w:szCs w:val="21"/>
        </w:rPr>
      </w:pPr>
    </w:p>
    <w:p w14:paraId="4B3F060D" w14:textId="77777777" w:rsidR="00E062B0" w:rsidRPr="00525A93" w:rsidRDefault="00E062B0" w:rsidP="00E062B0">
      <w:pPr>
        <w:rPr>
          <w:szCs w:val="21"/>
        </w:rPr>
      </w:pPr>
      <w:r w:rsidRPr="00525A93">
        <w:rPr>
          <w:rFonts w:hint="eastAsia"/>
          <w:b/>
          <w:szCs w:val="21"/>
        </w:rPr>
        <w:t>Name:</w:t>
      </w:r>
      <w:r>
        <w:rPr>
          <w:szCs w:val="21"/>
        </w:rPr>
        <w:t xml:space="preserve"> View events a user</w:t>
      </w:r>
      <w:r w:rsidR="00260755">
        <w:rPr>
          <w:szCs w:val="21"/>
        </w:rPr>
        <w:t xml:space="preserve"> has</w:t>
      </w:r>
      <w:r>
        <w:rPr>
          <w:szCs w:val="21"/>
        </w:rPr>
        <w:t xml:space="preserve"> joined</w:t>
      </w:r>
    </w:p>
    <w:p w14:paraId="4BD804E7" w14:textId="77777777" w:rsidR="00E062B0" w:rsidRPr="00D20139" w:rsidRDefault="00E062B0" w:rsidP="00E062B0">
      <w:pPr>
        <w:rPr>
          <w:szCs w:val="21"/>
        </w:rPr>
      </w:pPr>
      <w:r w:rsidRPr="00525A93">
        <w:rPr>
          <w:b/>
          <w:szCs w:val="21"/>
        </w:rPr>
        <w:t>URL:</w:t>
      </w:r>
      <w:r>
        <w:rPr>
          <w:szCs w:val="21"/>
        </w:rPr>
        <w:t xml:space="preserve"> /user/&lt;</w:t>
      </w:r>
      <w:proofErr w:type="spellStart"/>
      <w:r>
        <w:rPr>
          <w:szCs w:val="21"/>
        </w:rPr>
        <w:t>user_id</w:t>
      </w:r>
      <w:proofErr w:type="spellEnd"/>
      <w:r>
        <w:rPr>
          <w:szCs w:val="21"/>
        </w:rPr>
        <w:t>&gt;/</w:t>
      </w:r>
      <w:r w:rsidR="00901B58">
        <w:rPr>
          <w:szCs w:val="21"/>
        </w:rPr>
        <w:t>participations</w:t>
      </w:r>
    </w:p>
    <w:p w14:paraId="3940E623" w14:textId="77777777" w:rsidR="00E062B0" w:rsidRPr="00D20139" w:rsidRDefault="00E062B0" w:rsidP="00E062B0">
      <w:pPr>
        <w:rPr>
          <w:szCs w:val="21"/>
        </w:rPr>
      </w:pPr>
      <w:r>
        <w:rPr>
          <w:rFonts w:hint="eastAsia"/>
          <w:b/>
          <w:szCs w:val="21"/>
        </w:rPr>
        <w:t>METHOD:</w:t>
      </w:r>
      <w:r>
        <w:rPr>
          <w:szCs w:val="21"/>
        </w:rPr>
        <w:t xml:space="preserve"> GET</w:t>
      </w:r>
    </w:p>
    <w:p w14:paraId="09C9ACDA" w14:textId="77777777" w:rsidR="00E062B0" w:rsidRDefault="00E062B0" w:rsidP="00E062B0">
      <w:pPr>
        <w:rPr>
          <w:szCs w:val="21"/>
        </w:rPr>
      </w:pPr>
      <w:r w:rsidRPr="00525A93">
        <w:rPr>
          <w:b/>
          <w:szCs w:val="21"/>
        </w:rPr>
        <w:t>Parameters:</w:t>
      </w:r>
      <w:r>
        <w:rPr>
          <w:szCs w:val="21"/>
        </w:rPr>
        <w:t xml:space="preserve"> </w:t>
      </w:r>
    </w:p>
    <w:p w14:paraId="18F8DC66" w14:textId="77777777" w:rsidR="00E062B0" w:rsidRDefault="00E062B0" w:rsidP="00E062B0">
      <w:pPr>
        <w:rPr>
          <w:szCs w:val="21"/>
        </w:rPr>
      </w:pPr>
      <w:r w:rsidRPr="00525A93">
        <w:rPr>
          <w:b/>
          <w:szCs w:val="21"/>
        </w:rPr>
        <w:t>Return</w:t>
      </w:r>
      <w:r>
        <w:rPr>
          <w:b/>
          <w:szCs w:val="21"/>
        </w:rPr>
        <w:t xml:space="preserve"> Example</w:t>
      </w:r>
      <w:r w:rsidRPr="00525A93">
        <w:rPr>
          <w:b/>
          <w:szCs w:val="21"/>
        </w:rPr>
        <w:t>:</w:t>
      </w:r>
      <w:r>
        <w:rPr>
          <w:szCs w:val="21"/>
        </w:rPr>
        <w:t xml:space="preserve"> </w:t>
      </w:r>
    </w:p>
    <w:p w14:paraId="1E2BE72F" w14:textId="77777777" w:rsidR="00346ADA" w:rsidRDefault="006D278A" w:rsidP="00B51638">
      <w:pPr>
        <w:rPr>
          <w:szCs w:val="21"/>
        </w:rPr>
      </w:pPr>
      <w:r w:rsidRPr="006D278A">
        <w:rPr>
          <w:szCs w:val="21"/>
        </w:rPr>
        <w:t>{"</w:t>
      </w:r>
      <w:proofErr w:type="gramStart"/>
      <w:r w:rsidRPr="006D278A">
        <w:rPr>
          <w:szCs w:val="21"/>
        </w:rPr>
        <w:t>participations</w:t>
      </w:r>
      <w:proofErr w:type="gramEnd"/>
      <w:r w:rsidRPr="006D278A">
        <w:rPr>
          <w:szCs w:val="21"/>
        </w:rPr>
        <w:t>": [{"id": 4, "name": "Walking in the city"}, {"id": 5, "name": "Travelling to LA together"}]}</w:t>
      </w:r>
    </w:p>
    <w:p w14:paraId="1550BD69" w14:textId="77777777" w:rsidR="006D278A" w:rsidRDefault="006D278A" w:rsidP="00B51638">
      <w:pPr>
        <w:rPr>
          <w:szCs w:val="21"/>
        </w:rPr>
      </w:pPr>
    </w:p>
    <w:p w14:paraId="557F159F" w14:textId="77777777" w:rsidR="00E8313A" w:rsidRPr="00525A93" w:rsidRDefault="00E8313A" w:rsidP="00E8313A">
      <w:pPr>
        <w:rPr>
          <w:szCs w:val="21"/>
        </w:rPr>
      </w:pPr>
      <w:r w:rsidRPr="00525A93">
        <w:rPr>
          <w:rFonts w:hint="eastAsia"/>
          <w:b/>
          <w:szCs w:val="21"/>
        </w:rPr>
        <w:t>Name:</w:t>
      </w:r>
      <w:r>
        <w:rPr>
          <w:szCs w:val="21"/>
        </w:rPr>
        <w:t xml:space="preserve"> View events a user has </w:t>
      </w:r>
      <w:proofErr w:type="spellStart"/>
      <w:r>
        <w:rPr>
          <w:szCs w:val="21"/>
        </w:rPr>
        <w:t>favorited</w:t>
      </w:r>
      <w:proofErr w:type="spellEnd"/>
    </w:p>
    <w:p w14:paraId="076D629C" w14:textId="77777777" w:rsidR="00E8313A" w:rsidRPr="00D20139" w:rsidRDefault="00E8313A" w:rsidP="00E8313A">
      <w:pPr>
        <w:rPr>
          <w:szCs w:val="21"/>
        </w:rPr>
      </w:pPr>
      <w:r w:rsidRPr="00525A93">
        <w:rPr>
          <w:b/>
          <w:szCs w:val="21"/>
        </w:rPr>
        <w:t>URL:</w:t>
      </w:r>
      <w:r>
        <w:rPr>
          <w:szCs w:val="21"/>
        </w:rPr>
        <w:t xml:space="preserve"> /user/&lt;</w:t>
      </w:r>
      <w:proofErr w:type="spellStart"/>
      <w:r>
        <w:rPr>
          <w:szCs w:val="21"/>
        </w:rPr>
        <w:t>user_id</w:t>
      </w:r>
      <w:proofErr w:type="spellEnd"/>
      <w:r>
        <w:rPr>
          <w:szCs w:val="21"/>
        </w:rPr>
        <w:t>&gt;/</w:t>
      </w:r>
      <w:r w:rsidR="00F002DE">
        <w:rPr>
          <w:szCs w:val="21"/>
        </w:rPr>
        <w:t>favorites</w:t>
      </w:r>
    </w:p>
    <w:p w14:paraId="0A6CB917" w14:textId="77777777" w:rsidR="00E8313A" w:rsidRPr="00D20139" w:rsidRDefault="00E8313A" w:rsidP="00E8313A">
      <w:pPr>
        <w:rPr>
          <w:szCs w:val="21"/>
        </w:rPr>
      </w:pPr>
      <w:r>
        <w:rPr>
          <w:rFonts w:hint="eastAsia"/>
          <w:b/>
          <w:szCs w:val="21"/>
        </w:rPr>
        <w:lastRenderedPageBreak/>
        <w:t>METHOD:</w:t>
      </w:r>
      <w:r>
        <w:rPr>
          <w:szCs w:val="21"/>
        </w:rPr>
        <w:t xml:space="preserve"> GET</w:t>
      </w:r>
    </w:p>
    <w:p w14:paraId="08056699" w14:textId="77777777" w:rsidR="00E8313A" w:rsidRDefault="00E8313A" w:rsidP="00E8313A">
      <w:pPr>
        <w:rPr>
          <w:szCs w:val="21"/>
        </w:rPr>
      </w:pPr>
      <w:r w:rsidRPr="00525A93">
        <w:rPr>
          <w:b/>
          <w:szCs w:val="21"/>
        </w:rPr>
        <w:t>Parameters:</w:t>
      </w:r>
      <w:r>
        <w:rPr>
          <w:szCs w:val="21"/>
        </w:rPr>
        <w:t xml:space="preserve"> </w:t>
      </w:r>
    </w:p>
    <w:p w14:paraId="523DBABF" w14:textId="77777777" w:rsidR="00E8313A" w:rsidRDefault="00E8313A" w:rsidP="00E8313A">
      <w:pPr>
        <w:rPr>
          <w:szCs w:val="21"/>
        </w:rPr>
      </w:pPr>
      <w:r w:rsidRPr="00525A93">
        <w:rPr>
          <w:b/>
          <w:szCs w:val="21"/>
        </w:rPr>
        <w:t>Return</w:t>
      </w:r>
      <w:r>
        <w:rPr>
          <w:b/>
          <w:szCs w:val="21"/>
        </w:rPr>
        <w:t xml:space="preserve"> Example</w:t>
      </w:r>
      <w:r w:rsidRPr="00525A93">
        <w:rPr>
          <w:b/>
          <w:szCs w:val="21"/>
        </w:rPr>
        <w:t>:</w:t>
      </w:r>
      <w:r>
        <w:rPr>
          <w:szCs w:val="21"/>
        </w:rPr>
        <w:t xml:space="preserve"> </w:t>
      </w:r>
    </w:p>
    <w:p w14:paraId="25320FF3" w14:textId="77777777" w:rsidR="00E8313A" w:rsidRDefault="00E8313A" w:rsidP="00E8313A">
      <w:pPr>
        <w:rPr>
          <w:szCs w:val="21"/>
        </w:rPr>
      </w:pPr>
      <w:r w:rsidRPr="006D278A">
        <w:rPr>
          <w:szCs w:val="21"/>
        </w:rPr>
        <w:t>{"</w:t>
      </w:r>
      <w:proofErr w:type="gramStart"/>
      <w:r w:rsidR="00473536">
        <w:rPr>
          <w:szCs w:val="21"/>
        </w:rPr>
        <w:t>favorites</w:t>
      </w:r>
      <w:proofErr w:type="gramEnd"/>
      <w:r w:rsidRPr="006D278A">
        <w:rPr>
          <w:szCs w:val="21"/>
        </w:rPr>
        <w:t>": [{"id": 4, "name": "Walking in the city"}, {"id": 5, "name": "Travelling to LA together"}]}</w:t>
      </w:r>
    </w:p>
    <w:p w14:paraId="0C9A9999" w14:textId="77777777" w:rsidR="006D278A" w:rsidRDefault="006D278A" w:rsidP="00B51638">
      <w:pPr>
        <w:rPr>
          <w:szCs w:val="21"/>
        </w:rPr>
      </w:pPr>
    </w:p>
    <w:p w14:paraId="22033E87" w14:textId="77777777" w:rsidR="00332BC4" w:rsidRPr="00525A93" w:rsidRDefault="00332BC4" w:rsidP="00332BC4">
      <w:pPr>
        <w:rPr>
          <w:szCs w:val="21"/>
        </w:rPr>
      </w:pPr>
      <w:r w:rsidRPr="00525A93">
        <w:rPr>
          <w:rFonts w:hint="eastAsia"/>
          <w:b/>
          <w:szCs w:val="21"/>
        </w:rPr>
        <w:t>Name:</w:t>
      </w:r>
      <w:r>
        <w:rPr>
          <w:szCs w:val="21"/>
        </w:rPr>
        <w:t xml:space="preserve"> </w:t>
      </w:r>
      <w:r w:rsidR="005A1149">
        <w:rPr>
          <w:szCs w:val="21"/>
        </w:rPr>
        <w:t>Rate user</w:t>
      </w:r>
    </w:p>
    <w:p w14:paraId="71828081" w14:textId="77777777" w:rsidR="00332BC4" w:rsidRPr="00D20139" w:rsidRDefault="00332BC4" w:rsidP="00332BC4">
      <w:pPr>
        <w:rPr>
          <w:szCs w:val="21"/>
        </w:rPr>
      </w:pPr>
      <w:r w:rsidRPr="00525A93">
        <w:rPr>
          <w:b/>
          <w:szCs w:val="21"/>
        </w:rPr>
        <w:t>URL:</w:t>
      </w:r>
      <w:r>
        <w:rPr>
          <w:szCs w:val="21"/>
        </w:rPr>
        <w:t xml:space="preserve"> /user/&lt;</w:t>
      </w:r>
      <w:proofErr w:type="spellStart"/>
      <w:r>
        <w:rPr>
          <w:szCs w:val="21"/>
        </w:rPr>
        <w:t>user_id</w:t>
      </w:r>
      <w:proofErr w:type="spellEnd"/>
      <w:r>
        <w:rPr>
          <w:szCs w:val="21"/>
        </w:rPr>
        <w:t>&gt;/rate</w:t>
      </w:r>
    </w:p>
    <w:p w14:paraId="3688CF4C" w14:textId="77777777" w:rsidR="00332BC4" w:rsidRPr="00D20139" w:rsidRDefault="00332BC4" w:rsidP="00332BC4">
      <w:pPr>
        <w:rPr>
          <w:szCs w:val="21"/>
        </w:rPr>
      </w:pPr>
      <w:r>
        <w:rPr>
          <w:rFonts w:hint="eastAsia"/>
          <w:b/>
          <w:szCs w:val="21"/>
        </w:rPr>
        <w:t>METHOD:</w:t>
      </w:r>
      <w:r>
        <w:rPr>
          <w:szCs w:val="21"/>
        </w:rPr>
        <w:t xml:space="preserve"> </w:t>
      </w:r>
      <w:r w:rsidR="0086496B">
        <w:rPr>
          <w:szCs w:val="21"/>
        </w:rPr>
        <w:t>POST</w:t>
      </w:r>
    </w:p>
    <w:p w14:paraId="398568F5" w14:textId="77777777" w:rsidR="00332BC4" w:rsidRDefault="00332BC4" w:rsidP="00332BC4">
      <w:pPr>
        <w:rPr>
          <w:szCs w:val="21"/>
        </w:rPr>
      </w:pPr>
      <w:r w:rsidRPr="00525A93">
        <w:rPr>
          <w:b/>
          <w:szCs w:val="21"/>
        </w:rPr>
        <w:t>Parameters:</w:t>
      </w:r>
      <w:r>
        <w:rPr>
          <w:szCs w:val="21"/>
        </w:rPr>
        <w:t xml:space="preserve"> </w:t>
      </w:r>
    </w:p>
    <w:p w14:paraId="4E184A62" w14:textId="77777777" w:rsidR="00454DA9" w:rsidRDefault="005A1149" w:rsidP="00332BC4">
      <w:pPr>
        <w:rPr>
          <w:szCs w:val="21"/>
        </w:rPr>
      </w:pPr>
      <w:proofErr w:type="spellStart"/>
      <w:proofErr w:type="gramStart"/>
      <w:r>
        <w:rPr>
          <w:szCs w:val="21"/>
        </w:rPr>
        <w:t>rate</w:t>
      </w:r>
      <w:proofErr w:type="gramEnd"/>
      <w:r>
        <w:rPr>
          <w:szCs w:val="21"/>
        </w:rPr>
        <w:t>_id</w:t>
      </w:r>
      <w:proofErr w:type="spellEnd"/>
      <w:r>
        <w:rPr>
          <w:szCs w:val="21"/>
        </w:rPr>
        <w:t xml:space="preserve"> – the user to be rated</w:t>
      </w:r>
    </w:p>
    <w:p w14:paraId="14EA611A" w14:textId="77777777" w:rsidR="001435DA" w:rsidRDefault="001435DA" w:rsidP="00332BC4">
      <w:pPr>
        <w:rPr>
          <w:szCs w:val="21"/>
        </w:rPr>
      </w:pPr>
      <w:proofErr w:type="gramStart"/>
      <w:r>
        <w:rPr>
          <w:szCs w:val="21"/>
        </w:rPr>
        <w:t>score</w:t>
      </w:r>
      <w:proofErr w:type="gramEnd"/>
      <w:r>
        <w:rPr>
          <w:szCs w:val="21"/>
        </w:rPr>
        <w:t xml:space="preserve"> – rating score</w:t>
      </w:r>
    </w:p>
    <w:p w14:paraId="7E9BF191" w14:textId="77777777" w:rsidR="00332BC4" w:rsidRDefault="00332BC4" w:rsidP="00332BC4">
      <w:pPr>
        <w:rPr>
          <w:szCs w:val="21"/>
        </w:rPr>
      </w:pPr>
      <w:r w:rsidRPr="00525A93">
        <w:rPr>
          <w:b/>
          <w:szCs w:val="21"/>
        </w:rPr>
        <w:t>Return</w:t>
      </w:r>
      <w:r>
        <w:rPr>
          <w:b/>
          <w:szCs w:val="21"/>
        </w:rPr>
        <w:t xml:space="preserve"> Example</w:t>
      </w:r>
      <w:r w:rsidRPr="00525A93">
        <w:rPr>
          <w:b/>
          <w:szCs w:val="21"/>
        </w:rPr>
        <w:t>:</w:t>
      </w:r>
      <w:r>
        <w:rPr>
          <w:szCs w:val="21"/>
        </w:rPr>
        <w:t xml:space="preserve"> </w:t>
      </w:r>
    </w:p>
    <w:p w14:paraId="3F8F40AF" w14:textId="77777777" w:rsidR="0041725F" w:rsidRDefault="0041725F" w:rsidP="0041725F">
      <w:pPr>
        <w:rPr>
          <w:szCs w:val="21"/>
        </w:rPr>
      </w:pPr>
      <w:r>
        <w:rPr>
          <w:szCs w:val="21"/>
        </w:rPr>
        <w:t>Success – {‘success’: true}</w:t>
      </w:r>
    </w:p>
    <w:p w14:paraId="75B160E6" w14:textId="77777777" w:rsidR="0041725F" w:rsidRDefault="0041725F" w:rsidP="0041725F">
      <w:pPr>
        <w:rPr>
          <w:szCs w:val="21"/>
        </w:rPr>
      </w:pPr>
      <w:r>
        <w:rPr>
          <w:szCs w:val="21"/>
        </w:rPr>
        <w:t xml:space="preserve">Fail – {‘success’: false, ‘message’: ‘Invalid </w:t>
      </w:r>
      <w:proofErr w:type="spellStart"/>
      <w:r w:rsidR="00B27820">
        <w:rPr>
          <w:szCs w:val="21"/>
        </w:rPr>
        <w:t>ratee</w:t>
      </w:r>
      <w:r>
        <w:rPr>
          <w:szCs w:val="21"/>
        </w:rPr>
        <w:t>_id</w:t>
      </w:r>
      <w:proofErr w:type="spellEnd"/>
      <w:r w:rsidRPr="006D390C">
        <w:rPr>
          <w:szCs w:val="21"/>
        </w:rPr>
        <w:t xml:space="preserve"> or </w:t>
      </w:r>
      <w:r w:rsidR="00B27820">
        <w:rPr>
          <w:szCs w:val="21"/>
        </w:rPr>
        <w:t>score</w:t>
      </w:r>
      <w:r>
        <w:rPr>
          <w:szCs w:val="21"/>
        </w:rPr>
        <w:t>’}</w:t>
      </w:r>
    </w:p>
    <w:p w14:paraId="30DF43E7" w14:textId="77777777" w:rsidR="00DD2B37" w:rsidRDefault="00DD2B37" w:rsidP="0041725F">
      <w:pPr>
        <w:rPr>
          <w:szCs w:val="21"/>
        </w:rPr>
      </w:pPr>
    </w:p>
    <w:p w14:paraId="003CC193" w14:textId="77777777" w:rsidR="0004383A" w:rsidRPr="00525A93" w:rsidRDefault="0004383A" w:rsidP="0004383A">
      <w:pPr>
        <w:rPr>
          <w:szCs w:val="21"/>
        </w:rPr>
      </w:pPr>
      <w:r w:rsidRPr="00525A93">
        <w:rPr>
          <w:rFonts w:hint="eastAsia"/>
          <w:b/>
          <w:szCs w:val="21"/>
        </w:rPr>
        <w:t>Name:</w:t>
      </w:r>
      <w:r>
        <w:rPr>
          <w:szCs w:val="21"/>
        </w:rPr>
        <w:t xml:space="preserve"> Recommend events</w:t>
      </w:r>
    </w:p>
    <w:p w14:paraId="35DAD0E9" w14:textId="77777777" w:rsidR="0004383A" w:rsidRPr="00D20139" w:rsidRDefault="0004383A" w:rsidP="0004383A">
      <w:pPr>
        <w:rPr>
          <w:szCs w:val="21"/>
        </w:rPr>
      </w:pPr>
      <w:r w:rsidRPr="00525A93">
        <w:rPr>
          <w:b/>
          <w:szCs w:val="21"/>
        </w:rPr>
        <w:t>URL:</w:t>
      </w:r>
      <w:r>
        <w:rPr>
          <w:szCs w:val="21"/>
        </w:rPr>
        <w:t xml:space="preserve"> /user/&lt;</w:t>
      </w:r>
      <w:proofErr w:type="spellStart"/>
      <w:r>
        <w:rPr>
          <w:szCs w:val="21"/>
        </w:rPr>
        <w:t>user_id</w:t>
      </w:r>
      <w:proofErr w:type="spellEnd"/>
      <w:r>
        <w:rPr>
          <w:szCs w:val="21"/>
        </w:rPr>
        <w:t>&gt;/</w:t>
      </w:r>
      <w:r w:rsidR="00EF3342">
        <w:rPr>
          <w:szCs w:val="21"/>
        </w:rPr>
        <w:t>recommend</w:t>
      </w:r>
    </w:p>
    <w:p w14:paraId="268D5071" w14:textId="77777777" w:rsidR="0004383A" w:rsidRPr="00D20139" w:rsidRDefault="0004383A" w:rsidP="0004383A">
      <w:pPr>
        <w:rPr>
          <w:szCs w:val="21"/>
        </w:rPr>
      </w:pPr>
      <w:r>
        <w:rPr>
          <w:rFonts w:hint="eastAsia"/>
          <w:b/>
          <w:szCs w:val="21"/>
        </w:rPr>
        <w:t>METHOD:</w:t>
      </w:r>
      <w:r>
        <w:rPr>
          <w:szCs w:val="21"/>
        </w:rPr>
        <w:t xml:space="preserve"> POST</w:t>
      </w:r>
    </w:p>
    <w:p w14:paraId="1653C017" w14:textId="77777777" w:rsidR="0004383A" w:rsidRDefault="0004383A" w:rsidP="0004383A">
      <w:pPr>
        <w:rPr>
          <w:szCs w:val="21"/>
        </w:rPr>
      </w:pPr>
      <w:r w:rsidRPr="00525A93">
        <w:rPr>
          <w:b/>
          <w:szCs w:val="21"/>
        </w:rPr>
        <w:t>Parameters:</w:t>
      </w:r>
      <w:r>
        <w:rPr>
          <w:szCs w:val="21"/>
        </w:rPr>
        <w:t xml:space="preserve"> </w:t>
      </w:r>
    </w:p>
    <w:p w14:paraId="25FCFF4F" w14:textId="77777777" w:rsidR="0004383A" w:rsidRDefault="0004383A" w:rsidP="0004383A">
      <w:pPr>
        <w:rPr>
          <w:szCs w:val="21"/>
        </w:rPr>
      </w:pPr>
      <w:r w:rsidRPr="00525A93">
        <w:rPr>
          <w:b/>
          <w:szCs w:val="21"/>
        </w:rPr>
        <w:t>Return</w:t>
      </w:r>
      <w:r>
        <w:rPr>
          <w:b/>
          <w:szCs w:val="21"/>
        </w:rPr>
        <w:t xml:space="preserve"> Example</w:t>
      </w:r>
      <w:r w:rsidRPr="00525A93">
        <w:rPr>
          <w:b/>
          <w:szCs w:val="21"/>
        </w:rPr>
        <w:t>:</w:t>
      </w:r>
      <w:r>
        <w:rPr>
          <w:szCs w:val="21"/>
        </w:rPr>
        <w:t xml:space="preserve"> </w:t>
      </w:r>
    </w:p>
    <w:p w14:paraId="75DB4214" w14:textId="77777777" w:rsidR="0030075C" w:rsidRDefault="0030075C" w:rsidP="0030075C">
      <w:pPr>
        <w:rPr>
          <w:szCs w:val="21"/>
        </w:rPr>
      </w:pPr>
      <w:r w:rsidRPr="006D278A">
        <w:rPr>
          <w:szCs w:val="21"/>
        </w:rPr>
        <w:t>{"</w:t>
      </w:r>
      <w:proofErr w:type="gramStart"/>
      <w:r>
        <w:rPr>
          <w:szCs w:val="21"/>
        </w:rPr>
        <w:t>recommendations</w:t>
      </w:r>
      <w:proofErr w:type="gramEnd"/>
      <w:r w:rsidRPr="006D278A">
        <w:rPr>
          <w:szCs w:val="21"/>
        </w:rPr>
        <w:t>": [{"id": 4, "name": "Walking in the city"}, {"id": 5, "name": "Travelling to LA together"}]}</w:t>
      </w:r>
    </w:p>
    <w:p w14:paraId="7782E4EF" w14:textId="77777777" w:rsidR="00DD2B37" w:rsidRPr="0030075C" w:rsidRDefault="00DD2B37" w:rsidP="0041725F">
      <w:pPr>
        <w:rPr>
          <w:szCs w:val="21"/>
        </w:rPr>
      </w:pPr>
    </w:p>
    <w:p w14:paraId="7395A5C6" w14:textId="77777777" w:rsidR="006417AC" w:rsidRPr="008F7F4F" w:rsidRDefault="006417AC" w:rsidP="006417AC">
      <w:pPr>
        <w:rPr>
          <w:b/>
          <w:szCs w:val="21"/>
        </w:rPr>
      </w:pPr>
      <w:r>
        <w:rPr>
          <w:b/>
          <w:szCs w:val="21"/>
        </w:rPr>
        <w:t>[</w:t>
      </w:r>
      <w:r w:rsidR="00373A79">
        <w:rPr>
          <w:b/>
          <w:szCs w:val="21"/>
        </w:rPr>
        <w:t>Event</w:t>
      </w:r>
      <w:r w:rsidR="00070C51">
        <w:rPr>
          <w:rFonts w:hint="eastAsia"/>
          <w:b/>
          <w:szCs w:val="21"/>
        </w:rPr>
        <w:t>-</w:t>
      </w:r>
      <w:r w:rsidRPr="008F7F4F">
        <w:rPr>
          <w:rFonts w:hint="eastAsia"/>
          <w:b/>
          <w:szCs w:val="21"/>
        </w:rPr>
        <w:t xml:space="preserve">related </w:t>
      </w:r>
      <w:r w:rsidR="00E8397F">
        <w:rPr>
          <w:b/>
          <w:szCs w:val="21"/>
        </w:rPr>
        <w:t>I</w:t>
      </w:r>
      <w:r w:rsidR="00E8397F" w:rsidRPr="008F7F4F">
        <w:rPr>
          <w:b/>
          <w:szCs w:val="21"/>
        </w:rPr>
        <w:t>nterfaces</w:t>
      </w:r>
      <w:r>
        <w:rPr>
          <w:b/>
          <w:szCs w:val="21"/>
        </w:rPr>
        <w:t>]</w:t>
      </w:r>
    </w:p>
    <w:p w14:paraId="4F058DFF" w14:textId="77777777" w:rsidR="00332BC4" w:rsidRDefault="00332BC4" w:rsidP="00B51638">
      <w:pPr>
        <w:rPr>
          <w:szCs w:val="21"/>
        </w:rPr>
      </w:pPr>
    </w:p>
    <w:p w14:paraId="23254D39" w14:textId="77777777" w:rsidR="0042685C" w:rsidRPr="00525A93" w:rsidRDefault="0042685C" w:rsidP="0042685C">
      <w:pPr>
        <w:rPr>
          <w:szCs w:val="21"/>
        </w:rPr>
      </w:pPr>
      <w:r w:rsidRPr="00525A93">
        <w:rPr>
          <w:rFonts w:hint="eastAsia"/>
          <w:b/>
          <w:szCs w:val="21"/>
        </w:rPr>
        <w:t>Name:</w:t>
      </w:r>
      <w:r>
        <w:rPr>
          <w:szCs w:val="21"/>
        </w:rPr>
        <w:t xml:space="preserve"> View event</w:t>
      </w:r>
    </w:p>
    <w:p w14:paraId="69105886" w14:textId="77777777" w:rsidR="0042685C" w:rsidRPr="00D20139" w:rsidRDefault="0042685C" w:rsidP="0042685C">
      <w:pPr>
        <w:rPr>
          <w:szCs w:val="21"/>
        </w:rPr>
      </w:pPr>
      <w:r w:rsidRPr="00525A93">
        <w:rPr>
          <w:b/>
          <w:szCs w:val="21"/>
        </w:rPr>
        <w:t>URL:</w:t>
      </w:r>
      <w:r>
        <w:rPr>
          <w:szCs w:val="21"/>
        </w:rPr>
        <w:t xml:space="preserve"> /</w:t>
      </w:r>
      <w:r w:rsidR="00C93F4B">
        <w:rPr>
          <w:szCs w:val="21"/>
        </w:rPr>
        <w:t>event</w:t>
      </w:r>
      <w:r>
        <w:rPr>
          <w:szCs w:val="21"/>
        </w:rPr>
        <w:t>/&lt;</w:t>
      </w:r>
      <w:proofErr w:type="spellStart"/>
      <w:r w:rsidR="00C93F4B">
        <w:rPr>
          <w:szCs w:val="21"/>
        </w:rPr>
        <w:t>event</w:t>
      </w:r>
      <w:r>
        <w:rPr>
          <w:szCs w:val="21"/>
        </w:rPr>
        <w:t>_id</w:t>
      </w:r>
      <w:proofErr w:type="spellEnd"/>
      <w:r>
        <w:rPr>
          <w:szCs w:val="21"/>
        </w:rPr>
        <w:t>&gt;</w:t>
      </w:r>
    </w:p>
    <w:p w14:paraId="3320FE32" w14:textId="77777777" w:rsidR="0042685C" w:rsidRPr="00D20139" w:rsidRDefault="0042685C" w:rsidP="0042685C">
      <w:pPr>
        <w:rPr>
          <w:szCs w:val="21"/>
        </w:rPr>
      </w:pPr>
      <w:r>
        <w:rPr>
          <w:rFonts w:hint="eastAsia"/>
          <w:b/>
          <w:szCs w:val="21"/>
        </w:rPr>
        <w:t>METHOD:</w:t>
      </w:r>
      <w:r>
        <w:rPr>
          <w:szCs w:val="21"/>
        </w:rPr>
        <w:t xml:space="preserve"> GET</w:t>
      </w:r>
    </w:p>
    <w:p w14:paraId="13C4A520" w14:textId="77777777" w:rsidR="0042685C" w:rsidRDefault="0042685C" w:rsidP="0042685C">
      <w:pPr>
        <w:rPr>
          <w:szCs w:val="21"/>
        </w:rPr>
      </w:pPr>
      <w:r w:rsidRPr="00525A93">
        <w:rPr>
          <w:b/>
          <w:szCs w:val="21"/>
        </w:rPr>
        <w:t>Parameters:</w:t>
      </w:r>
      <w:r>
        <w:rPr>
          <w:szCs w:val="21"/>
        </w:rPr>
        <w:t xml:space="preserve"> </w:t>
      </w:r>
    </w:p>
    <w:p w14:paraId="79FF71BF" w14:textId="77777777" w:rsidR="002D5262" w:rsidRDefault="002D5262" w:rsidP="0042685C">
      <w:pPr>
        <w:rPr>
          <w:szCs w:val="21"/>
        </w:rPr>
      </w:pPr>
      <w:proofErr w:type="spellStart"/>
      <w:proofErr w:type="gramStart"/>
      <w:r>
        <w:rPr>
          <w:szCs w:val="21"/>
        </w:rPr>
        <w:t>user</w:t>
      </w:r>
      <w:proofErr w:type="gramEnd"/>
      <w:r>
        <w:rPr>
          <w:szCs w:val="21"/>
        </w:rPr>
        <w:t>_id</w:t>
      </w:r>
      <w:proofErr w:type="spellEnd"/>
      <w:r>
        <w:rPr>
          <w:szCs w:val="21"/>
        </w:rPr>
        <w:t xml:space="preserve"> – current user’s id</w:t>
      </w:r>
    </w:p>
    <w:p w14:paraId="57BBA445" w14:textId="77777777" w:rsidR="0042685C" w:rsidRDefault="0042685C" w:rsidP="0042685C">
      <w:pPr>
        <w:rPr>
          <w:szCs w:val="21"/>
        </w:rPr>
      </w:pPr>
      <w:r w:rsidRPr="00525A93">
        <w:rPr>
          <w:b/>
          <w:szCs w:val="21"/>
        </w:rPr>
        <w:t>Return</w:t>
      </w:r>
      <w:r>
        <w:rPr>
          <w:b/>
          <w:szCs w:val="21"/>
        </w:rPr>
        <w:t xml:space="preserve"> Example</w:t>
      </w:r>
      <w:r w:rsidRPr="00525A93">
        <w:rPr>
          <w:b/>
          <w:szCs w:val="21"/>
        </w:rPr>
        <w:t>:</w:t>
      </w:r>
      <w:r>
        <w:rPr>
          <w:szCs w:val="21"/>
        </w:rPr>
        <w:t xml:space="preserve"> </w:t>
      </w:r>
    </w:p>
    <w:p w14:paraId="5499DCE2" w14:textId="77777777" w:rsidR="00D5377B" w:rsidRDefault="002D5262" w:rsidP="00B51638">
      <w:pPr>
        <w:rPr>
          <w:szCs w:val="21"/>
        </w:rPr>
      </w:pPr>
      <w:r w:rsidRPr="002D5262">
        <w:rPr>
          <w:szCs w:val="21"/>
        </w:rPr>
        <w:t>{"</w:t>
      </w:r>
      <w:proofErr w:type="gramStart"/>
      <w:r w:rsidRPr="002D5262">
        <w:rPr>
          <w:szCs w:val="21"/>
        </w:rPr>
        <w:t>category</w:t>
      </w:r>
      <w:proofErr w:type="gramEnd"/>
      <w:r w:rsidRPr="002D5262">
        <w:rPr>
          <w:szCs w:val="21"/>
        </w:rPr>
        <w:t>": "Leisure", "name": "Walking in the city", "participants": [{"username": "</w:t>
      </w:r>
      <w:proofErr w:type="spellStart"/>
      <w:r w:rsidRPr="002D5262">
        <w:rPr>
          <w:szCs w:val="21"/>
        </w:rPr>
        <w:t>shengyi</w:t>
      </w:r>
      <w:proofErr w:type="spellEnd"/>
      <w:r w:rsidRPr="002D5262">
        <w:rPr>
          <w:szCs w:val="21"/>
        </w:rPr>
        <w:t>", "id": 19}, {"username": "di", "id": 21}, {"username": "</w:t>
      </w:r>
      <w:proofErr w:type="spellStart"/>
      <w:r w:rsidRPr="002D5262">
        <w:rPr>
          <w:szCs w:val="21"/>
        </w:rPr>
        <w:t>asdf</w:t>
      </w:r>
      <w:proofErr w:type="spellEnd"/>
      <w:r w:rsidRPr="002D5262">
        <w:rPr>
          <w:szCs w:val="21"/>
        </w:rPr>
        <w:t>", "id": 22}], "place": "New York", "</w:t>
      </w:r>
      <w:proofErr w:type="spellStart"/>
      <w:r w:rsidRPr="002D5262">
        <w:rPr>
          <w:szCs w:val="21"/>
        </w:rPr>
        <w:t>is_favorited</w:t>
      </w:r>
      <w:proofErr w:type="spellEnd"/>
      <w:r w:rsidRPr="002D5262">
        <w:rPr>
          <w:szCs w:val="21"/>
        </w:rPr>
        <w:t>": false, "time": "2015-05-20T22:18:00+00:00", "</w:t>
      </w:r>
      <w:proofErr w:type="spellStart"/>
      <w:r w:rsidRPr="002D5262">
        <w:rPr>
          <w:szCs w:val="21"/>
        </w:rPr>
        <w:t>organizor</w:t>
      </w:r>
      <w:proofErr w:type="spellEnd"/>
      <w:r w:rsidRPr="002D5262">
        <w:rPr>
          <w:szCs w:val="21"/>
        </w:rPr>
        <w:t>": {"username": "</w:t>
      </w:r>
      <w:proofErr w:type="spellStart"/>
      <w:r w:rsidRPr="002D5262">
        <w:rPr>
          <w:szCs w:val="21"/>
        </w:rPr>
        <w:t>yilin</w:t>
      </w:r>
      <w:proofErr w:type="spellEnd"/>
      <w:r w:rsidRPr="002D5262">
        <w:rPr>
          <w:szCs w:val="21"/>
        </w:rPr>
        <w:t>", "rating": 4.0, "nickname": "10", "id": 18}, "</w:t>
      </w:r>
      <w:proofErr w:type="spellStart"/>
      <w:r w:rsidRPr="002D5262">
        <w:rPr>
          <w:szCs w:val="21"/>
        </w:rPr>
        <w:t>is_joined</w:t>
      </w:r>
      <w:proofErr w:type="spellEnd"/>
      <w:r w:rsidRPr="002D5262">
        <w:rPr>
          <w:szCs w:val="21"/>
        </w:rPr>
        <w:t xml:space="preserve">": true, "description": "Walk in the city! Join us to see all the </w:t>
      </w:r>
      <w:proofErr w:type="spellStart"/>
      <w:r w:rsidRPr="002D5262">
        <w:rPr>
          <w:szCs w:val="21"/>
        </w:rPr>
        <w:t>fantacies</w:t>
      </w:r>
      <w:proofErr w:type="spellEnd"/>
      <w:r w:rsidRPr="002D5262">
        <w:rPr>
          <w:szCs w:val="21"/>
        </w:rPr>
        <w:t xml:space="preserve"> and </w:t>
      </w:r>
      <w:proofErr w:type="spellStart"/>
      <w:r w:rsidRPr="002D5262">
        <w:rPr>
          <w:szCs w:val="21"/>
        </w:rPr>
        <w:t>magics</w:t>
      </w:r>
      <w:proofErr w:type="spellEnd"/>
      <w:r w:rsidRPr="002D5262">
        <w:rPr>
          <w:szCs w:val="21"/>
        </w:rPr>
        <w:t xml:space="preserve"> in the city!"}</w:t>
      </w:r>
    </w:p>
    <w:p w14:paraId="2DBBA092" w14:textId="77777777" w:rsidR="002F34FF" w:rsidRDefault="002F34FF" w:rsidP="00B51638">
      <w:pPr>
        <w:rPr>
          <w:szCs w:val="21"/>
        </w:rPr>
      </w:pPr>
    </w:p>
    <w:p w14:paraId="120BCC0C" w14:textId="77777777" w:rsidR="00114F0A" w:rsidRPr="00525A93" w:rsidRDefault="00114F0A" w:rsidP="00114F0A">
      <w:pPr>
        <w:rPr>
          <w:szCs w:val="21"/>
        </w:rPr>
      </w:pPr>
      <w:r w:rsidRPr="00525A93">
        <w:rPr>
          <w:rFonts w:hint="eastAsia"/>
          <w:b/>
          <w:szCs w:val="21"/>
        </w:rPr>
        <w:t>Name:</w:t>
      </w:r>
      <w:r>
        <w:rPr>
          <w:szCs w:val="21"/>
        </w:rPr>
        <w:t xml:space="preserve"> </w:t>
      </w:r>
      <w:r w:rsidR="00F97FFD">
        <w:rPr>
          <w:szCs w:val="21"/>
        </w:rPr>
        <w:t>Start</w:t>
      </w:r>
      <w:r>
        <w:rPr>
          <w:szCs w:val="21"/>
        </w:rPr>
        <w:t xml:space="preserve"> event</w:t>
      </w:r>
    </w:p>
    <w:p w14:paraId="699F9504" w14:textId="77777777" w:rsidR="00114F0A" w:rsidRPr="00D20139" w:rsidRDefault="00114F0A" w:rsidP="00114F0A">
      <w:pPr>
        <w:rPr>
          <w:szCs w:val="21"/>
        </w:rPr>
      </w:pPr>
      <w:r w:rsidRPr="00525A93">
        <w:rPr>
          <w:b/>
          <w:szCs w:val="21"/>
        </w:rPr>
        <w:t>URL:</w:t>
      </w:r>
      <w:r>
        <w:rPr>
          <w:szCs w:val="21"/>
        </w:rPr>
        <w:t xml:space="preserve"> /event/</w:t>
      </w:r>
      <w:r w:rsidR="009D77BB">
        <w:rPr>
          <w:szCs w:val="21"/>
        </w:rPr>
        <w:t>add</w:t>
      </w:r>
    </w:p>
    <w:p w14:paraId="2A249E2F" w14:textId="77777777" w:rsidR="00114F0A" w:rsidRPr="00D20139" w:rsidRDefault="00114F0A" w:rsidP="00114F0A">
      <w:pPr>
        <w:rPr>
          <w:szCs w:val="21"/>
        </w:rPr>
      </w:pPr>
      <w:r>
        <w:rPr>
          <w:rFonts w:hint="eastAsia"/>
          <w:b/>
          <w:szCs w:val="21"/>
        </w:rPr>
        <w:t>METHOD:</w:t>
      </w:r>
      <w:r>
        <w:rPr>
          <w:szCs w:val="21"/>
        </w:rPr>
        <w:t xml:space="preserve"> </w:t>
      </w:r>
      <w:r w:rsidR="008A7981">
        <w:rPr>
          <w:szCs w:val="21"/>
        </w:rPr>
        <w:t>POST</w:t>
      </w:r>
    </w:p>
    <w:p w14:paraId="59D541D8" w14:textId="77777777" w:rsidR="00114F0A" w:rsidRDefault="00114F0A" w:rsidP="00114F0A">
      <w:pPr>
        <w:rPr>
          <w:szCs w:val="21"/>
        </w:rPr>
      </w:pPr>
      <w:r w:rsidRPr="00525A93">
        <w:rPr>
          <w:b/>
          <w:szCs w:val="21"/>
        </w:rPr>
        <w:t>Parameters:</w:t>
      </w:r>
      <w:r>
        <w:rPr>
          <w:szCs w:val="21"/>
        </w:rPr>
        <w:t xml:space="preserve"> </w:t>
      </w:r>
    </w:p>
    <w:p w14:paraId="654BF453" w14:textId="77777777" w:rsidR="00006028" w:rsidRDefault="00006028" w:rsidP="00114F0A">
      <w:pPr>
        <w:rPr>
          <w:szCs w:val="21"/>
        </w:rPr>
      </w:pPr>
      <w:proofErr w:type="gramStart"/>
      <w:r>
        <w:rPr>
          <w:szCs w:val="21"/>
        </w:rPr>
        <w:t>name</w:t>
      </w:r>
      <w:proofErr w:type="gramEnd"/>
      <w:r>
        <w:rPr>
          <w:rFonts w:hint="eastAsia"/>
          <w:szCs w:val="21"/>
        </w:rPr>
        <w:t xml:space="preserve"> </w:t>
      </w:r>
      <w:r>
        <w:rPr>
          <w:szCs w:val="21"/>
        </w:rPr>
        <w:t>– event name</w:t>
      </w:r>
    </w:p>
    <w:p w14:paraId="2DE913D5" w14:textId="77777777" w:rsidR="00006028" w:rsidRDefault="00672267" w:rsidP="00114F0A">
      <w:pPr>
        <w:rPr>
          <w:szCs w:val="21"/>
        </w:rPr>
      </w:pPr>
      <w:proofErr w:type="spellStart"/>
      <w:proofErr w:type="gramStart"/>
      <w:r>
        <w:rPr>
          <w:szCs w:val="21"/>
        </w:rPr>
        <w:t>organizer</w:t>
      </w:r>
      <w:proofErr w:type="gramEnd"/>
      <w:r>
        <w:rPr>
          <w:szCs w:val="21"/>
        </w:rPr>
        <w:t>_id</w:t>
      </w:r>
      <w:proofErr w:type="spellEnd"/>
      <w:r>
        <w:rPr>
          <w:szCs w:val="21"/>
        </w:rPr>
        <w:t xml:space="preserve"> – organizer user’s id</w:t>
      </w:r>
    </w:p>
    <w:p w14:paraId="61AA99A2" w14:textId="77777777" w:rsidR="00672267" w:rsidRDefault="00672267" w:rsidP="00114F0A">
      <w:pPr>
        <w:rPr>
          <w:szCs w:val="21"/>
        </w:rPr>
      </w:pPr>
      <w:proofErr w:type="gramStart"/>
      <w:r>
        <w:rPr>
          <w:szCs w:val="21"/>
        </w:rPr>
        <w:lastRenderedPageBreak/>
        <w:t>place</w:t>
      </w:r>
      <w:proofErr w:type="gramEnd"/>
      <w:r>
        <w:rPr>
          <w:szCs w:val="21"/>
        </w:rPr>
        <w:t xml:space="preserve"> – the place of the event</w:t>
      </w:r>
    </w:p>
    <w:p w14:paraId="68D4D216" w14:textId="77777777" w:rsidR="00672267" w:rsidRDefault="00672267" w:rsidP="00114F0A">
      <w:pPr>
        <w:rPr>
          <w:szCs w:val="21"/>
        </w:rPr>
      </w:pPr>
      <w:proofErr w:type="gramStart"/>
      <w:r>
        <w:rPr>
          <w:szCs w:val="21"/>
        </w:rPr>
        <w:t>description</w:t>
      </w:r>
      <w:proofErr w:type="gramEnd"/>
      <w:r>
        <w:rPr>
          <w:szCs w:val="21"/>
        </w:rPr>
        <w:t xml:space="preserve"> </w:t>
      </w:r>
      <w:r w:rsidR="00DD2923">
        <w:rPr>
          <w:szCs w:val="21"/>
        </w:rPr>
        <w:t>–</w:t>
      </w:r>
      <w:r>
        <w:rPr>
          <w:szCs w:val="21"/>
        </w:rPr>
        <w:t xml:space="preserve"> </w:t>
      </w:r>
      <w:r w:rsidR="00DD2923">
        <w:rPr>
          <w:szCs w:val="21"/>
        </w:rPr>
        <w:t>the description of the event</w:t>
      </w:r>
    </w:p>
    <w:p w14:paraId="478C87F5" w14:textId="77777777" w:rsidR="00114F0A" w:rsidRDefault="008100DA" w:rsidP="00114F0A">
      <w:pPr>
        <w:rPr>
          <w:szCs w:val="21"/>
        </w:rPr>
      </w:pPr>
      <w:proofErr w:type="gramStart"/>
      <w:r>
        <w:rPr>
          <w:rFonts w:hint="eastAsia"/>
          <w:szCs w:val="21"/>
        </w:rPr>
        <w:t>time</w:t>
      </w:r>
      <w:proofErr w:type="gramEnd"/>
      <w:r>
        <w:rPr>
          <w:rFonts w:hint="eastAsia"/>
          <w:szCs w:val="21"/>
        </w:rPr>
        <w:t xml:space="preserve"> </w:t>
      </w:r>
      <w:r>
        <w:rPr>
          <w:szCs w:val="21"/>
        </w:rPr>
        <w:t>–</w:t>
      </w:r>
      <w:r>
        <w:rPr>
          <w:rFonts w:hint="eastAsia"/>
          <w:szCs w:val="21"/>
        </w:rPr>
        <w:t xml:space="preserve"> the </w:t>
      </w:r>
      <w:r>
        <w:rPr>
          <w:szCs w:val="21"/>
        </w:rPr>
        <w:t>start time of the event</w:t>
      </w:r>
    </w:p>
    <w:p w14:paraId="7548A668" w14:textId="77777777" w:rsidR="00114F0A" w:rsidRDefault="00114F0A" w:rsidP="00114F0A">
      <w:pPr>
        <w:rPr>
          <w:szCs w:val="21"/>
        </w:rPr>
      </w:pPr>
      <w:r w:rsidRPr="00525A93">
        <w:rPr>
          <w:b/>
          <w:szCs w:val="21"/>
        </w:rPr>
        <w:t>Return</w:t>
      </w:r>
      <w:r>
        <w:rPr>
          <w:b/>
          <w:szCs w:val="21"/>
        </w:rPr>
        <w:t xml:space="preserve"> Example</w:t>
      </w:r>
      <w:r w:rsidRPr="00525A93">
        <w:rPr>
          <w:b/>
          <w:szCs w:val="21"/>
        </w:rPr>
        <w:t>:</w:t>
      </w:r>
      <w:r>
        <w:rPr>
          <w:szCs w:val="21"/>
        </w:rPr>
        <w:t xml:space="preserve"> </w:t>
      </w:r>
    </w:p>
    <w:p w14:paraId="7F24CCE7" w14:textId="77777777" w:rsidR="003A7EB4" w:rsidRDefault="003A7EB4" w:rsidP="003A7EB4">
      <w:pPr>
        <w:rPr>
          <w:szCs w:val="21"/>
        </w:rPr>
      </w:pPr>
      <w:r>
        <w:rPr>
          <w:szCs w:val="21"/>
        </w:rPr>
        <w:t>Success – {‘success’: true</w:t>
      </w:r>
      <w:r w:rsidR="003B1FB4">
        <w:rPr>
          <w:szCs w:val="21"/>
        </w:rPr>
        <w:t>, ‘id’: 1</w:t>
      </w:r>
      <w:r>
        <w:rPr>
          <w:szCs w:val="21"/>
        </w:rPr>
        <w:t>}</w:t>
      </w:r>
    </w:p>
    <w:p w14:paraId="41D5B420" w14:textId="77777777" w:rsidR="003A7EB4" w:rsidRDefault="003A7EB4" w:rsidP="003A7EB4">
      <w:pPr>
        <w:rPr>
          <w:szCs w:val="21"/>
        </w:rPr>
      </w:pPr>
      <w:r>
        <w:rPr>
          <w:szCs w:val="21"/>
        </w:rPr>
        <w:t xml:space="preserve">Fail – {‘success’: false, ‘message’: ‘Invalid </w:t>
      </w:r>
      <w:r w:rsidR="00FD7EDB">
        <w:rPr>
          <w:szCs w:val="21"/>
        </w:rPr>
        <w:t>Request</w:t>
      </w:r>
      <w:r>
        <w:rPr>
          <w:szCs w:val="21"/>
        </w:rPr>
        <w:t>’}</w:t>
      </w:r>
    </w:p>
    <w:p w14:paraId="3E6C135B" w14:textId="77777777" w:rsidR="002A4BED" w:rsidRDefault="002A4BED" w:rsidP="003A7EB4">
      <w:pPr>
        <w:rPr>
          <w:szCs w:val="21"/>
        </w:rPr>
      </w:pPr>
    </w:p>
    <w:p w14:paraId="532F5AD5" w14:textId="77777777" w:rsidR="007E6918" w:rsidRPr="00525A93" w:rsidRDefault="007E6918" w:rsidP="007E6918">
      <w:pPr>
        <w:rPr>
          <w:szCs w:val="21"/>
        </w:rPr>
      </w:pPr>
      <w:r w:rsidRPr="00525A93">
        <w:rPr>
          <w:rFonts w:hint="eastAsia"/>
          <w:b/>
          <w:szCs w:val="21"/>
        </w:rPr>
        <w:t>Name:</w:t>
      </w:r>
      <w:r>
        <w:rPr>
          <w:szCs w:val="21"/>
        </w:rPr>
        <w:t xml:space="preserve"> </w:t>
      </w:r>
      <w:r w:rsidR="00B814A8">
        <w:rPr>
          <w:szCs w:val="21"/>
        </w:rPr>
        <w:t>View categories</w:t>
      </w:r>
    </w:p>
    <w:p w14:paraId="5ABC6FE0" w14:textId="77777777" w:rsidR="007E6918" w:rsidRPr="00D20139" w:rsidRDefault="007E6918" w:rsidP="007E6918">
      <w:pPr>
        <w:rPr>
          <w:szCs w:val="21"/>
        </w:rPr>
      </w:pPr>
      <w:r w:rsidRPr="00525A93">
        <w:rPr>
          <w:b/>
          <w:szCs w:val="21"/>
        </w:rPr>
        <w:t>URL:</w:t>
      </w:r>
      <w:r>
        <w:rPr>
          <w:szCs w:val="21"/>
        </w:rPr>
        <w:t xml:space="preserve"> /event/</w:t>
      </w:r>
      <w:r w:rsidR="00B814A8">
        <w:rPr>
          <w:szCs w:val="21"/>
        </w:rPr>
        <w:t>categories</w:t>
      </w:r>
    </w:p>
    <w:p w14:paraId="0A1CBDB1" w14:textId="77777777" w:rsidR="007E6918" w:rsidRPr="00D20139" w:rsidRDefault="007E6918" w:rsidP="007E6918">
      <w:pPr>
        <w:rPr>
          <w:szCs w:val="21"/>
        </w:rPr>
      </w:pPr>
      <w:r>
        <w:rPr>
          <w:rFonts w:hint="eastAsia"/>
          <w:b/>
          <w:szCs w:val="21"/>
        </w:rPr>
        <w:t>METHOD:</w:t>
      </w:r>
      <w:r>
        <w:rPr>
          <w:szCs w:val="21"/>
        </w:rPr>
        <w:t xml:space="preserve"> </w:t>
      </w:r>
      <w:r w:rsidR="00277231">
        <w:rPr>
          <w:szCs w:val="21"/>
        </w:rPr>
        <w:t>GET</w:t>
      </w:r>
    </w:p>
    <w:p w14:paraId="0BA5F690" w14:textId="77777777" w:rsidR="007E6918" w:rsidRDefault="007E6918" w:rsidP="007E6918">
      <w:pPr>
        <w:rPr>
          <w:szCs w:val="21"/>
        </w:rPr>
      </w:pPr>
      <w:r w:rsidRPr="00525A93">
        <w:rPr>
          <w:b/>
          <w:szCs w:val="21"/>
        </w:rPr>
        <w:t>Parameters:</w:t>
      </w:r>
      <w:r>
        <w:rPr>
          <w:szCs w:val="21"/>
        </w:rPr>
        <w:t xml:space="preserve"> </w:t>
      </w:r>
    </w:p>
    <w:p w14:paraId="78F09BD2" w14:textId="77777777" w:rsidR="007E6918" w:rsidRDefault="007E6918" w:rsidP="007E6918">
      <w:pPr>
        <w:rPr>
          <w:szCs w:val="21"/>
        </w:rPr>
      </w:pPr>
      <w:r w:rsidRPr="00525A93">
        <w:rPr>
          <w:b/>
          <w:szCs w:val="21"/>
        </w:rPr>
        <w:t>Return</w:t>
      </w:r>
      <w:r>
        <w:rPr>
          <w:b/>
          <w:szCs w:val="21"/>
        </w:rPr>
        <w:t xml:space="preserve"> Example</w:t>
      </w:r>
      <w:r w:rsidRPr="00525A93">
        <w:rPr>
          <w:b/>
          <w:szCs w:val="21"/>
        </w:rPr>
        <w:t>:</w:t>
      </w:r>
      <w:r>
        <w:rPr>
          <w:szCs w:val="21"/>
        </w:rPr>
        <w:t xml:space="preserve"> </w:t>
      </w:r>
    </w:p>
    <w:p w14:paraId="4196B941" w14:textId="77777777" w:rsidR="002A4BED" w:rsidRDefault="007860A5" w:rsidP="003A7EB4">
      <w:pPr>
        <w:rPr>
          <w:szCs w:val="21"/>
        </w:rPr>
      </w:pPr>
      <w:r w:rsidRPr="007860A5">
        <w:rPr>
          <w:szCs w:val="21"/>
        </w:rPr>
        <w:t>{"</w:t>
      </w:r>
      <w:proofErr w:type="gramStart"/>
      <w:r w:rsidRPr="007860A5">
        <w:rPr>
          <w:szCs w:val="21"/>
        </w:rPr>
        <w:t>categories</w:t>
      </w:r>
      <w:proofErr w:type="gramEnd"/>
      <w:r w:rsidRPr="007860A5">
        <w:rPr>
          <w:szCs w:val="21"/>
        </w:rPr>
        <w:t>": [{"id": 2, "name": "Leisure"}, {"id": 3, "name": "Travel"}, {"id": 4, "name": "Arts"}, {"id": 5, "name": "Sports"}, {"id": 6, "name": "Education"}]}</w:t>
      </w:r>
    </w:p>
    <w:p w14:paraId="4E4DD717" w14:textId="77777777" w:rsidR="007860A5" w:rsidRDefault="007860A5" w:rsidP="003A7EB4">
      <w:pPr>
        <w:rPr>
          <w:szCs w:val="21"/>
        </w:rPr>
      </w:pPr>
    </w:p>
    <w:p w14:paraId="1B417D73" w14:textId="77777777" w:rsidR="0091470C" w:rsidRPr="00525A93" w:rsidRDefault="0091470C" w:rsidP="0091470C">
      <w:pPr>
        <w:rPr>
          <w:szCs w:val="21"/>
        </w:rPr>
      </w:pPr>
      <w:r w:rsidRPr="00525A93">
        <w:rPr>
          <w:rFonts w:hint="eastAsia"/>
          <w:b/>
          <w:szCs w:val="21"/>
        </w:rPr>
        <w:t>Name:</w:t>
      </w:r>
      <w:r>
        <w:rPr>
          <w:szCs w:val="21"/>
        </w:rPr>
        <w:t xml:space="preserve"> </w:t>
      </w:r>
      <w:r w:rsidR="00212AB6">
        <w:rPr>
          <w:szCs w:val="21"/>
        </w:rPr>
        <w:t>Join event</w:t>
      </w:r>
    </w:p>
    <w:p w14:paraId="3A76746D" w14:textId="77777777" w:rsidR="0091470C" w:rsidRPr="00D20139" w:rsidRDefault="0091470C" w:rsidP="0091470C">
      <w:pPr>
        <w:rPr>
          <w:szCs w:val="21"/>
        </w:rPr>
      </w:pPr>
      <w:r w:rsidRPr="00525A93">
        <w:rPr>
          <w:b/>
          <w:szCs w:val="21"/>
        </w:rPr>
        <w:t>URL:</w:t>
      </w:r>
      <w:r>
        <w:rPr>
          <w:szCs w:val="21"/>
        </w:rPr>
        <w:t xml:space="preserve"> /event/</w:t>
      </w:r>
      <w:r w:rsidR="00886FE1">
        <w:rPr>
          <w:szCs w:val="21"/>
        </w:rPr>
        <w:t>&lt;</w:t>
      </w:r>
      <w:proofErr w:type="spellStart"/>
      <w:r w:rsidR="00886FE1">
        <w:rPr>
          <w:szCs w:val="21"/>
        </w:rPr>
        <w:t>event_id</w:t>
      </w:r>
      <w:proofErr w:type="spellEnd"/>
      <w:r w:rsidR="00886FE1">
        <w:rPr>
          <w:szCs w:val="21"/>
        </w:rPr>
        <w:t>&gt;/</w:t>
      </w:r>
      <w:r w:rsidR="00230808">
        <w:rPr>
          <w:szCs w:val="21"/>
        </w:rPr>
        <w:t>join</w:t>
      </w:r>
    </w:p>
    <w:p w14:paraId="6D5D56A8" w14:textId="77777777" w:rsidR="0091470C" w:rsidRPr="00D20139" w:rsidRDefault="0091470C" w:rsidP="0091470C">
      <w:pPr>
        <w:rPr>
          <w:szCs w:val="21"/>
        </w:rPr>
      </w:pPr>
      <w:r>
        <w:rPr>
          <w:rFonts w:hint="eastAsia"/>
          <w:b/>
          <w:szCs w:val="21"/>
        </w:rPr>
        <w:t>METHOD:</w:t>
      </w:r>
      <w:r>
        <w:rPr>
          <w:szCs w:val="21"/>
        </w:rPr>
        <w:t xml:space="preserve"> GET</w:t>
      </w:r>
    </w:p>
    <w:p w14:paraId="30D25BCD" w14:textId="77777777" w:rsidR="0091470C" w:rsidRDefault="0091470C" w:rsidP="0091470C">
      <w:pPr>
        <w:rPr>
          <w:szCs w:val="21"/>
        </w:rPr>
      </w:pPr>
      <w:r w:rsidRPr="00525A93">
        <w:rPr>
          <w:b/>
          <w:szCs w:val="21"/>
        </w:rPr>
        <w:t>Parameters:</w:t>
      </w:r>
      <w:r>
        <w:rPr>
          <w:szCs w:val="21"/>
        </w:rPr>
        <w:t xml:space="preserve"> </w:t>
      </w:r>
    </w:p>
    <w:p w14:paraId="11188930" w14:textId="77777777" w:rsidR="006474A5" w:rsidRDefault="006474A5" w:rsidP="0091470C">
      <w:pPr>
        <w:rPr>
          <w:szCs w:val="21"/>
        </w:rPr>
      </w:pPr>
      <w:proofErr w:type="spellStart"/>
      <w:proofErr w:type="gramStart"/>
      <w:r>
        <w:rPr>
          <w:szCs w:val="21"/>
        </w:rPr>
        <w:t>user</w:t>
      </w:r>
      <w:proofErr w:type="gramEnd"/>
      <w:r>
        <w:rPr>
          <w:szCs w:val="21"/>
        </w:rPr>
        <w:t>_id</w:t>
      </w:r>
      <w:proofErr w:type="spellEnd"/>
      <w:r>
        <w:rPr>
          <w:szCs w:val="21"/>
        </w:rPr>
        <w:t xml:space="preserve"> – the user who is joining the event</w:t>
      </w:r>
    </w:p>
    <w:p w14:paraId="7553B560" w14:textId="77777777" w:rsidR="0091470C" w:rsidRDefault="0091470C" w:rsidP="0091470C">
      <w:pPr>
        <w:rPr>
          <w:szCs w:val="21"/>
        </w:rPr>
      </w:pPr>
      <w:r w:rsidRPr="00525A93">
        <w:rPr>
          <w:b/>
          <w:szCs w:val="21"/>
        </w:rPr>
        <w:t>Return</w:t>
      </w:r>
      <w:r>
        <w:rPr>
          <w:b/>
          <w:szCs w:val="21"/>
        </w:rPr>
        <w:t xml:space="preserve"> Example</w:t>
      </w:r>
      <w:r w:rsidRPr="00525A93">
        <w:rPr>
          <w:b/>
          <w:szCs w:val="21"/>
        </w:rPr>
        <w:t>:</w:t>
      </w:r>
      <w:r>
        <w:rPr>
          <w:szCs w:val="21"/>
        </w:rPr>
        <w:t xml:space="preserve"> </w:t>
      </w:r>
    </w:p>
    <w:p w14:paraId="276213E5" w14:textId="77777777" w:rsidR="00215DBE" w:rsidRDefault="00215DBE" w:rsidP="00215DBE">
      <w:pPr>
        <w:rPr>
          <w:szCs w:val="21"/>
        </w:rPr>
      </w:pPr>
      <w:r>
        <w:rPr>
          <w:szCs w:val="21"/>
        </w:rPr>
        <w:t>Success – {‘success’: true}</w:t>
      </w:r>
    </w:p>
    <w:p w14:paraId="78A200F2" w14:textId="77777777" w:rsidR="00215DBE" w:rsidRDefault="00215DBE" w:rsidP="00215DBE">
      <w:pPr>
        <w:rPr>
          <w:szCs w:val="21"/>
        </w:rPr>
      </w:pPr>
      <w:r>
        <w:rPr>
          <w:szCs w:val="21"/>
        </w:rPr>
        <w:t xml:space="preserve">Fail – {‘success’: false, ‘message’: ‘Invalid </w:t>
      </w:r>
      <w:proofErr w:type="spellStart"/>
      <w:r>
        <w:rPr>
          <w:szCs w:val="21"/>
        </w:rPr>
        <w:t>user_id</w:t>
      </w:r>
      <w:proofErr w:type="spellEnd"/>
      <w:r>
        <w:rPr>
          <w:szCs w:val="21"/>
        </w:rPr>
        <w:t>‘}</w:t>
      </w:r>
    </w:p>
    <w:p w14:paraId="7A0B2C10" w14:textId="77777777" w:rsidR="007860A5" w:rsidRPr="00215DBE" w:rsidRDefault="007860A5" w:rsidP="003A7EB4">
      <w:pPr>
        <w:rPr>
          <w:szCs w:val="21"/>
        </w:rPr>
      </w:pPr>
    </w:p>
    <w:p w14:paraId="19A64E3D" w14:textId="77777777" w:rsidR="005A4DBF" w:rsidRPr="00525A93" w:rsidRDefault="005A4DBF" w:rsidP="005A4DBF">
      <w:pPr>
        <w:rPr>
          <w:szCs w:val="21"/>
        </w:rPr>
      </w:pPr>
      <w:r w:rsidRPr="00525A93">
        <w:rPr>
          <w:rFonts w:hint="eastAsia"/>
          <w:b/>
          <w:szCs w:val="21"/>
        </w:rPr>
        <w:t>Name:</w:t>
      </w:r>
      <w:r>
        <w:rPr>
          <w:szCs w:val="21"/>
        </w:rPr>
        <w:t xml:space="preserve"> </w:t>
      </w:r>
      <w:r w:rsidR="00B2545D">
        <w:rPr>
          <w:szCs w:val="21"/>
        </w:rPr>
        <w:t>Unj</w:t>
      </w:r>
      <w:r>
        <w:rPr>
          <w:szCs w:val="21"/>
        </w:rPr>
        <w:t>oin event</w:t>
      </w:r>
    </w:p>
    <w:p w14:paraId="1C142758" w14:textId="77777777" w:rsidR="005A4DBF" w:rsidRPr="00D20139" w:rsidRDefault="005A4DBF" w:rsidP="005A4DBF">
      <w:pPr>
        <w:rPr>
          <w:szCs w:val="21"/>
        </w:rPr>
      </w:pPr>
      <w:r w:rsidRPr="00525A93">
        <w:rPr>
          <w:b/>
          <w:szCs w:val="21"/>
        </w:rPr>
        <w:t>URL:</w:t>
      </w:r>
      <w:r>
        <w:rPr>
          <w:szCs w:val="21"/>
        </w:rPr>
        <w:t xml:space="preserve"> /event/&lt;</w:t>
      </w:r>
      <w:proofErr w:type="spellStart"/>
      <w:r>
        <w:rPr>
          <w:szCs w:val="21"/>
        </w:rPr>
        <w:t>event_id</w:t>
      </w:r>
      <w:proofErr w:type="spellEnd"/>
      <w:r>
        <w:rPr>
          <w:szCs w:val="21"/>
        </w:rPr>
        <w:t>&gt;/</w:t>
      </w:r>
      <w:r w:rsidR="00080714">
        <w:rPr>
          <w:szCs w:val="21"/>
        </w:rPr>
        <w:t>un</w:t>
      </w:r>
      <w:r>
        <w:rPr>
          <w:szCs w:val="21"/>
        </w:rPr>
        <w:t>join</w:t>
      </w:r>
    </w:p>
    <w:p w14:paraId="4C3622C0" w14:textId="77777777" w:rsidR="005A4DBF" w:rsidRPr="00D20139" w:rsidRDefault="005A4DBF" w:rsidP="005A4DBF">
      <w:pPr>
        <w:rPr>
          <w:szCs w:val="21"/>
        </w:rPr>
      </w:pPr>
      <w:r>
        <w:rPr>
          <w:rFonts w:hint="eastAsia"/>
          <w:b/>
          <w:szCs w:val="21"/>
        </w:rPr>
        <w:t>METHOD:</w:t>
      </w:r>
      <w:r>
        <w:rPr>
          <w:szCs w:val="21"/>
        </w:rPr>
        <w:t xml:space="preserve"> GET</w:t>
      </w:r>
    </w:p>
    <w:p w14:paraId="53DFFA0A" w14:textId="77777777" w:rsidR="005A4DBF" w:rsidRDefault="005A4DBF" w:rsidP="005A4DBF">
      <w:pPr>
        <w:rPr>
          <w:szCs w:val="21"/>
        </w:rPr>
      </w:pPr>
      <w:r w:rsidRPr="00525A93">
        <w:rPr>
          <w:b/>
          <w:szCs w:val="21"/>
        </w:rPr>
        <w:t>Parameters:</w:t>
      </w:r>
      <w:r>
        <w:rPr>
          <w:szCs w:val="21"/>
        </w:rPr>
        <w:t xml:space="preserve"> </w:t>
      </w:r>
    </w:p>
    <w:p w14:paraId="528826C0" w14:textId="77777777" w:rsidR="005A4DBF" w:rsidRDefault="005A4DBF" w:rsidP="005A4DBF">
      <w:pPr>
        <w:rPr>
          <w:szCs w:val="21"/>
        </w:rPr>
      </w:pPr>
      <w:proofErr w:type="spellStart"/>
      <w:proofErr w:type="gramStart"/>
      <w:r>
        <w:rPr>
          <w:szCs w:val="21"/>
        </w:rPr>
        <w:t>user</w:t>
      </w:r>
      <w:proofErr w:type="gramEnd"/>
      <w:r>
        <w:rPr>
          <w:szCs w:val="21"/>
        </w:rPr>
        <w:t>_id</w:t>
      </w:r>
      <w:proofErr w:type="spellEnd"/>
      <w:r>
        <w:rPr>
          <w:szCs w:val="21"/>
        </w:rPr>
        <w:t xml:space="preserve"> – the user who is </w:t>
      </w:r>
      <w:r w:rsidR="00913058">
        <w:rPr>
          <w:szCs w:val="21"/>
        </w:rPr>
        <w:t>un</w:t>
      </w:r>
      <w:r>
        <w:rPr>
          <w:szCs w:val="21"/>
        </w:rPr>
        <w:t>joining the event</w:t>
      </w:r>
    </w:p>
    <w:p w14:paraId="4C437AC7" w14:textId="77777777" w:rsidR="005A4DBF" w:rsidRDefault="005A4DBF" w:rsidP="005A4DBF">
      <w:pPr>
        <w:rPr>
          <w:szCs w:val="21"/>
        </w:rPr>
      </w:pPr>
      <w:r w:rsidRPr="00525A93">
        <w:rPr>
          <w:b/>
          <w:szCs w:val="21"/>
        </w:rPr>
        <w:t>Return</w:t>
      </w:r>
      <w:r>
        <w:rPr>
          <w:b/>
          <w:szCs w:val="21"/>
        </w:rPr>
        <w:t xml:space="preserve"> Example</w:t>
      </w:r>
      <w:r w:rsidRPr="00525A93">
        <w:rPr>
          <w:b/>
          <w:szCs w:val="21"/>
        </w:rPr>
        <w:t>:</w:t>
      </w:r>
      <w:r>
        <w:rPr>
          <w:szCs w:val="21"/>
        </w:rPr>
        <w:t xml:space="preserve"> </w:t>
      </w:r>
    </w:p>
    <w:p w14:paraId="53C9F4C4" w14:textId="77777777" w:rsidR="005A4DBF" w:rsidRDefault="005A4DBF" w:rsidP="005A4DBF">
      <w:pPr>
        <w:rPr>
          <w:szCs w:val="21"/>
        </w:rPr>
      </w:pPr>
      <w:r>
        <w:rPr>
          <w:szCs w:val="21"/>
        </w:rPr>
        <w:t>Success – {‘success’: true}</w:t>
      </w:r>
    </w:p>
    <w:p w14:paraId="05BFE031" w14:textId="77777777" w:rsidR="005A4DBF" w:rsidRDefault="005A4DBF" w:rsidP="005A4DBF">
      <w:pPr>
        <w:rPr>
          <w:szCs w:val="21"/>
        </w:rPr>
      </w:pPr>
      <w:r>
        <w:rPr>
          <w:szCs w:val="21"/>
        </w:rPr>
        <w:t xml:space="preserve">Fail – {‘success’: false, ‘message’: ‘Invalid </w:t>
      </w:r>
      <w:proofErr w:type="spellStart"/>
      <w:r>
        <w:rPr>
          <w:szCs w:val="21"/>
        </w:rPr>
        <w:t>user_id</w:t>
      </w:r>
      <w:proofErr w:type="spellEnd"/>
      <w:r>
        <w:rPr>
          <w:szCs w:val="21"/>
        </w:rPr>
        <w:t>‘}</w:t>
      </w:r>
    </w:p>
    <w:p w14:paraId="2D087B3D" w14:textId="77777777" w:rsidR="002F34FF" w:rsidRDefault="002F34FF" w:rsidP="00B51638">
      <w:pPr>
        <w:rPr>
          <w:szCs w:val="21"/>
        </w:rPr>
      </w:pPr>
    </w:p>
    <w:p w14:paraId="396C98EB" w14:textId="77777777" w:rsidR="00943E3A" w:rsidRPr="00525A93" w:rsidRDefault="00943E3A" w:rsidP="00943E3A">
      <w:pPr>
        <w:rPr>
          <w:szCs w:val="21"/>
        </w:rPr>
      </w:pPr>
      <w:r w:rsidRPr="00525A93">
        <w:rPr>
          <w:rFonts w:hint="eastAsia"/>
          <w:b/>
          <w:szCs w:val="21"/>
        </w:rPr>
        <w:t>Name:</w:t>
      </w:r>
      <w:r>
        <w:rPr>
          <w:szCs w:val="21"/>
        </w:rPr>
        <w:t xml:space="preserve"> Favorite event</w:t>
      </w:r>
    </w:p>
    <w:p w14:paraId="16334D56" w14:textId="77777777" w:rsidR="00943E3A" w:rsidRPr="00D20139" w:rsidRDefault="00943E3A" w:rsidP="00943E3A">
      <w:pPr>
        <w:rPr>
          <w:szCs w:val="21"/>
        </w:rPr>
      </w:pPr>
      <w:r w:rsidRPr="00525A93">
        <w:rPr>
          <w:b/>
          <w:szCs w:val="21"/>
        </w:rPr>
        <w:t>URL:</w:t>
      </w:r>
      <w:r>
        <w:rPr>
          <w:szCs w:val="21"/>
        </w:rPr>
        <w:t xml:space="preserve"> /event/&lt;</w:t>
      </w:r>
      <w:proofErr w:type="spellStart"/>
      <w:r>
        <w:rPr>
          <w:szCs w:val="21"/>
        </w:rPr>
        <w:t>event_id</w:t>
      </w:r>
      <w:proofErr w:type="spellEnd"/>
      <w:r>
        <w:rPr>
          <w:szCs w:val="21"/>
        </w:rPr>
        <w:t>&gt;/favorite</w:t>
      </w:r>
    </w:p>
    <w:p w14:paraId="492A872D" w14:textId="77777777" w:rsidR="00943E3A" w:rsidRPr="00D20139" w:rsidRDefault="00943E3A" w:rsidP="00943E3A">
      <w:pPr>
        <w:rPr>
          <w:szCs w:val="21"/>
        </w:rPr>
      </w:pPr>
      <w:r>
        <w:rPr>
          <w:rFonts w:hint="eastAsia"/>
          <w:b/>
          <w:szCs w:val="21"/>
        </w:rPr>
        <w:t>METHOD:</w:t>
      </w:r>
      <w:r>
        <w:rPr>
          <w:szCs w:val="21"/>
        </w:rPr>
        <w:t xml:space="preserve"> GET</w:t>
      </w:r>
    </w:p>
    <w:p w14:paraId="7F90A641" w14:textId="77777777" w:rsidR="00943E3A" w:rsidRDefault="00943E3A" w:rsidP="00943E3A">
      <w:pPr>
        <w:rPr>
          <w:szCs w:val="21"/>
        </w:rPr>
      </w:pPr>
      <w:r w:rsidRPr="00525A93">
        <w:rPr>
          <w:b/>
          <w:szCs w:val="21"/>
        </w:rPr>
        <w:t>Parameters:</w:t>
      </w:r>
      <w:r>
        <w:rPr>
          <w:szCs w:val="21"/>
        </w:rPr>
        <w:t xml:space="preserve"> </w:t>
      </w:r>
    </w:p>
    <w:p w14:paraId="6B4714CE" w14:textId="77777777" w:rsidR="00943E3A" w:rsidRDefault="00943E3A" w:rsidP="00943E3A">
      <w:pPr>
        <w:rPr>
          <w:szCs w:val="21"/>
        </w:rPr>
      </w:pPr>
      <w:proofErr w:type="spellStart"/>
      <w:proofErr w:type="gramStart"/>
      <w:r>
        <w:rPr>
          <w:szCs w:val="21"/>
        </w:rPr>
        <w:t>user</w:t>
      </w:r>
      <w:proofErr w:type="gramEnd"/>
      <w:r>
        <w:rPr>
          <w:szCs w:val="21"/>
        </w:rPr>
        <w:t>_id</w:t>
      </w:r>
      <w:proofErr w:type="spellEnd"/>
      <w:r>
        <w:rPr>
          <w:szCs w:val="21"/>
        </w:rPr>
        <w:t xml:space="preserve"> – the user who is </w:t>
      </w:r>
      <w:proofErr w:type="spellStart"/>
      <w:r w:rsidR="00382083">
        <w:rPr>
          <w:szCs w:val="21"/>
        </w:rPr>
        <w:t>favoriting</w:t>
      </w:r>
      <w:proofErr w:type="spellEnd"/>
      <w:r>
        <w:rPr>
          <w:szCs w:val="21"/>
        </w:rPr>
        <w:t xml:space="preserve"> the event</w:t>
      </w:r>
    </w:p>
    <w:p w14:paraId="20F61328" w14:textId="77777777" w:rsidR="00943E3A" w:rsidRDefault="00943E3A" w:rsidP="00943E3A">
      <w:pPr>
        <w:rPr>
          <w:szCs w:val="21"/>
        </w:rPr>
      </w:pPr>
      <w:r w:rsidRPr="00525A93">
        <w:rPr>
          <w:b/>
          <w:szCs w:val="21"/>
        </w:rPr>
        <w:t>Return</w:t>
      </w:r>
      <w:r>
        <w:rPr>
          <w:b/>
          <w:szCs w:val="21"/>
        </w:rPr>
        <w:t xml:space="preserve"> Example</w:t>
      </w:r>
      <w:r w:rsidRPr="00525A93">
        <w:rPr>
          <w:b/>
          <w:szCs w:val="21"/>
        </w:rPr>
        <w:t>:</w:t>
      </w:r>
      <w:r>
        <w:rPr>
          <w:szCs w:val="21"/>
        </w:rPr>
        <w:t xml:space="preserve"> </w:t>
      </w:r>
    </w:p>
    <w:p w14:paraId="1B49A3CD" w14:textId="77777777" w:rsidR="00943E3A" w:rsidRDefault="00943E3A" w:rsidP="00943E3A">
      <w:pPr>
        <w:rPr>
          <w:szCs w:val="21"/>
        </w:rPr>
      </w:pPr>
      <w:r>
        <w:rPr>
          <w:szCs w:val="21"/>
        </w:rPr>
        <w:t>Success – {‘success’: true}</w:t>
      </w:r>
    </w:p>
    <w:p w14:paraId="731DA0C6" w14:textId="77777777" w:rsidR="00943E3A" w:rsidRDefault="00943E3A" w:rsidP="00943E3A">
      <w:pPr>
        <w:rPr>
          <w:szCs w:val="21"/>
        </w:rPr>
      </w:pPr>
      <w:r>
        <w:rPr>
          <w:szCs w:val="21"/>
        </w:rPr>
        <w:t xml:space="preserve">Fail – {‘success’: false, ‘message’: ‘Invalid </w:t>
      </w:r>
      <w:proofErr w:type="spellStart"/>
      <w:r>
        <w:rPr>
          <w:szCs w:val="21"/>
        </w:rPr>
        <w:t>user_id</w:t>
      </w:r>
      <w:proofErr w:type="spellEnd"/>
      <w:r>
        <w:rPr>
          <w:szCs w:val="21"/>
        </w:rPr>
        <w:t>‘}</w:t>
      </w:r>
    </w:p>
    <w:p w14:paraId="52ADB9B3" w14:textId="77777777" w:rsidR="00943E3A" w:rsidRDefault="00943E3A" w:rsidP="00B51638">
      <w:pPr>
        <w:rPr>
          <w:szCs w:val="21"/>
        </w:rPr>
      </w:pPr>
    </w:p>
    <w:p w14:paraId="6DB9E5E9" w14:textId="77777777" w:rsidR="00E54620" w:rsidRPr="00525A93" w:rsidRDefault="00E54620" w:rsidP="00E54620">
      <w:pPr>
        <w:rPr>
          <w:szCs w:val="21"/>
        </w:rPr>
      </w:pPr>
      <w:r w:rsidRPr="00525A93">
        <w:rPr>
          <w:rFonts w:hint="eastAsia"/>
          <w:b/>
          <w:szCs w:val="21"/>
        </w:rPr>
        <w:t>Name:</w:t>
      </w:r>
      <w:r>
        <w:rPr>
          <w:szCs w:val="21"/>
        </w:rPr>
        <w:t xml:space="preserve"> </w:t>
      </w:r>
      <w:proofErr w:type="spellStart"/>
      <w:r>
        <w:rPr>
          <w:szCs w:val="21"/>
        </w:rPr>
        <w:t>Unfavorite</w:t>
      </w:r>
      <w:proofErr w:type="spellEnd"/>
      <w:r>
        <w:rPr>
          <w:szCs w:val="21"/>
        </w:rPr>
        <w:t xml:space="preserve"> event</w:t>
      </w:r>
    </w:p>
    <w:p w14:paraId="0FB60C57" w14:textId="77777777" w:rsidR="00E54620" w:rsidRPr="00D20139" w:rsidRDefault="00E54620" w:rsidP="00E54620">
      <w:pPr>
        <w:rPr>
          <w:szCs w:val="21"/>
        </w:rPr>
      </w:pPr>
      <w:r w:rsidRPr="00525A93">
        <w:rPr>
          <w:b/>
          <w:szCs w:val="21"/>
        </w:rPr>
        <w:t>URL:</w:t>
      </w:r>
      <w:r>
        <w:rPr>
          <w:szCs w:val="21"/>
        </w:rPr>
        <w:t xml:space="preserve"> /event/&lt;</w:t>
      </w:r>
      <w:proofErr w:type="spellStart"/>
      <w:r>
        <w:rPr>
          <w:szCs w:val="21"/>
        </w:rPr>
        <w:t>event_id</w:t>
      </w:r>
      <w:proofErr w:type="spellEnd"/>
      <w:r>
        <w:rPr>
          <w:szCs w:val="21"/>
        </w:rPr>
        <w:t>&gt;/</w:t>
      </w:r>
      <w:proofErr w:type="spellStart"/>
      <w:r w:rsidR="00BE3B61">
        <w:rPr>
          <w:szCs w:val="21"/>
        </w:rPr>
        <w:t>un</w:t>
      </w:r>
      <w:r>
        <w:rPr>
          <w:szCs w:val="21"/>
        </w:rPr>
        <w:t>favorite</w:t>
      </w:r>
      <w:proofErr w:type="spellEnd"/>
    </w:p>
    <w:p w14:paraId="56042046" w14:textId="77777777" w:rsidR="00E54620" w:rsidRPr="00D20139" w:rsidRDefault="00E54620" w:rsidP="00E54620">
      <w:pPr>
        <w:rPr>
          <w:szCs w:val="21"/>
        </w:rPr>
      </w:pPr>
      <w:r>
        <w:rPr>
          <w:rFonts w:hint="eastAsia"/>
          <w:b/>
          <w:szCs w:val="21"/>
        </w:rPr>
        <w:lastRenderedPageBreak/>
        <w:t>METHOD:</w:t>
      </w:r>
      <w:r>
        <w:rPr>
          <w:szCs w:val="21"/>
        </w:rPr>
        <w:t xml:space="preserve"> GET</w:t>
      </w:r>
    </w:p>
    <w:p w14:paraId="7756FFE2" w14:textId="77777777" w:rsidR="00E54620" w:rsidRDefault="00E54620" w:rsidP="00E54620">
      <w:pPr>
        <w:rPr>
          <w:szCs w:val="21"/>
        </w:rPr>
      </w:pPr>
      <w:r w:rsidRPr="00525A93">
        <w:rPr>
          <w:b/>
          <w:szCs w:val="21"/>
        </w:rPr>
        <w:t>Parameters:</w:t>
      </w:r>
      <w:r>
        <w:rPr>
          <w:szCs w:val="21"/>
        </w:rPr>
        <w:t xml:space="preserve"> </w:t>
      </w:r>
    </w:p>
    <w:p w14:paraId="5FA374DD" w14:textId="77777777" w:rsidR="00E54620" w:rsidRDefault="00E54620" w:rsidP="00E54620">
      <w:pPr>
        <w:rPr>
          <w:szCs w:val="21"/>
        </w:rPr>
      </w:pPr>
      <w:proofErr w:type="spellStart"/>
      <w:proofErr w:type="gramStart"/>
      <w:r>
        <w:rPr>
          <w:szCs w:val="21"/>
        </w:rPr>
        <w:t>user</w:t>
      </w:r>
      <w:proofErr w:type="gramEnd"/>
      <w:r>
        <w:rPr>
          <w:szCs w:val="21"/>
        </w:rPr>
        <w:t>_id</w:t>
      </w:r>
      <w:proofErr w:type="spellEnd"/>
      <w:r>
        <w:rPr>
          <w:szCs w:val="21"/>
        </w:rPr>
        <w:t xml:space="preserve"> – the user who is </w:t>
      </w:r>
      <w:proofErr w:type="spellStart"/>
      <w:r w:rsidR="00A32EF3">
        <w:rPr>
          <w:szCs w:val="21"/>
        </w:rPr>
        <w:t>un</w:t>
      </w:r>
      <w:r>
        <w:rPr>
          <w:szCs w:val="21"/>
        </w:rPr>
        <w:t>favoriting</w:t>
      </w:r>
      <w:proofErr w:type="spellEnd"/>
      <w:r>
        <w:rPr>
          <w:szCs w:val="21"/>
        </w:rPr>
        <w:t xml:space="preserve"> the event</w:t>
      </w:r>
    </w:p>
    <w:p w14:paraId="1CC7348E" w14:textId="77777777" w:rsidR="00E54620" w:rsidRDefault="00E54620" w:rsidP="00E54620">
      <w:pPr>
        <w:rPr>
          <w:szCs w:val="21"/>
        </w:rPr>
      </w:pPr>
      <w:r w:rsidRPr="00525A93">
        <w:rPr>
          <w:b/>
          <w:szCs w:val="21"/>
        </w:rPr>
        <w:t>Return</w:t>
      </w:r>
      <w:r>
        <w:rPr>
          <w:b/>
          <w:szCs w:val="21"/>
        </w:rPr>
        <w:t xml:space="preserve"> Example</w:t>
      </w:r>
      <w:r w:rsidRPr="00525A93">
        <w:rPr>
          <w:b/>
          <w:szCs w:val="21"/>
        </w:rPr>
        <w:t>:</w:t>
      </w:r>
      <w:r>
        <w:rPr>
          <w:szCs w:val="21"/>
        </w:rPr>
        <w:t xml:space="preserve"> </w:t>
      </w:r>
    </w:p>
    <w:p w14:paraId="2137DF24" w14:textId="77777777" w:rsidR="00E54620" w:rsidRDefault="00E54620" w:rsidP="00E54620">
      <w:pPr>
        <w:rPr>
          <w:szCs w:val="21"/>
        </w:rPr>
      </w:pPr>
      <w:r>
        <w:rPr>
          <w:szCs w:val="21"/>
        </w:rPr>
        <w:t>Success – {‘success’: true}</w:t>
      </w:r>
    </w:p>
    <w:p w14:paraId="77781A5A" w14:textId="77777777" w:rsidR="00E54620" w:rsidRDefault="00E54620" w:rsidP="00E54620">
      <w:pPr>
        <w:rPr>
          <w:szCs w:val="21"/>
        </w:rPr>
      </w:pPr>
      <w:r>
        <w:rPr>
          <w:szCs w:val="21"/>
        </w:rPr>
        <w:t xml:space="preserve">Fail – {‘success’: false, ‘message’: ‘Invalid </w:t>
      </w:r>
      <w:proofErr w:type="spellStart"/>
      <w:r>
        <w:rPr>
          <w:szCs w:val="21"/>
        </w:rPr>
        <w:t>user_id</w:t>
      </w:r>
      <w:proofErr w:type="spellEnd"/>
      <w:r>
        <w:rPr>
          <w:szCs w:val="21"/>
        </w:rPr>
        <w:t>‘}</w:t>
      </w:r>
    </w:p>
    <w:p w14:paraId="5597EA53" w14:textId="77777777" w:rsidR="00E54620" w:rsidRDefault="00E54620" w:rsidP="00B51638">
      <w:pPr>
        <w:rPr>
          <w:szCs w:val="21"/>
        </w:rPr>
      </w:pPr>
    </w:p>
    <w:p w14:paraId="40056744" w14:textId="77777777" w:rsidR="002D74F3" w:rsidRPr="00525A93" w:rsidRDefault="002D74F3" w:rsidP="002D74F3">
      <w:pPr>
        <w:rPr>
          <w:szCs w:val="21"/>
        </w:rPr>
      </w:pPr>
      <w:r w:rsidRPr="00525A93">
        <w:rPr>
          <w:rFonts w:hint="eastAsia"/>
          <w:b/>
          <w:szCs w:val="21"/>
        </w:rPr>
        <w:t>Name:</w:t>
      </w:r>
      <w:r>
        <w:rPr>
          <w:szCs w:val="21"/>
        </w:rPr>
        <w:t xml:space="preserve"> View comments</w:t>
      </w:r>
    </w:p>
    <w:p w14:paraId="2A5771DF" w14:textId="77777777" w:rsidR="002D74F3" w:rsidRPr="00D20139" w:rsidRDefault="002D74F3" w:rsidP="002D74F3">
      <w:pPr>
        <w:rPr>
          <w:szCs w:val="21"/>
        </w:rPr>
      </w:pPr>
      <w:r w:rsidRPr="00525A93">
        <w:rPr>
          <w:b/>
          <w:szCs w:val="21"/>
        </w:rPr>
        <w:t>URL:</w:t>
      </w:r>
      <w:r>
        <w:rPr>
          <w:szCs w:val="21"/>
        </w:rPr>
        <w:t xml:space="preserve"> /event/&lt;</w:t>
      </w:r>
      <w:proofErr w:type="spellStart"/>
      <w:r>
        <w:rPr>
          <w:szCs w:val="21"/>
        </w:rPr>
        <w:t>event_id</w:t>
      </w:r>
      <w:proofErr w:type="spellEnd"/>
      <w:r>
        <w:rPr>
          <w:szCs w:val="21"/>
        </w:rPr>
        <w:t>&gt;/comments</w:t>
      </w:r>
    </w:p>
    <w:p w14:paraId="77B84D80" w14:textId="77777777" w:rsidR="002D74F3" w:rsidRPr="00D20139" w:rsidRDefault="002D74F3" w:rsidP="002D74F3">
      <w:pPr>
        <w:rPr>
          <w:szCs w:val="21"/>
        </w:rPr>
      </w:pPr>
      <w:r>
        <w:rPr>
          <w:rFonts w:hint="eastAsia"/>
          <w:b/>
          <w:szCs w:val="21"/>
        </w:rPr>
        <w:t>METHOD:</w:t>
      </w:r>
      <w:r>
        <w:rPr>
          <w:szCs w:val="21"/>
        </w:rPr>
        <w:t xml:space="preserve"> GET</w:t>
      </w:r>
    </w:p>
    <w:p w14:paraId="7482315D" w14:textId="77777777" w:rsidR="002D74F3" w:rsidRDefault="002D74F3" w:rsidP="002D74F3">
      <w:pPr>
        <w:rPr>
          <w:szCs w:val="21"/>
        </w:rPr>
      </w:pPr>
      <w:r w:rsidRPr="00525A93">
        <w:rPr>
          <w:b/>
          <w:szCs w:val="21"/>
        </w:rPr>
        <w:t>Parameters:</w:t>
      </w:r>
      <w:r>
        <w:rPr>
          <w:szCs w:val="21"/>
        </w:rPr>
        <w:t xml:space="preserve"> </w:t>
      </w:r>
    </w:p>
    <w:p w14:paraId="41ACC561" w14:textId="77777777" w:rsidR="002D74F3" w:rsidRDefault="002D74F3" w:rsidP="002D74F3">
      <w:pPr>
        <w:rPr>
          <w:szCs w:val="21"/>
        </w:rPr>
      </w:pPr>
      <w:r w:rsidRPr="00525A93">
        <w:rPr>
          <w:b/>
          <w:szCs w:val="21"/>
        </w:rPr>
        <w:t>Return</w:t>
      </w:r>
      <w:r>
        <w:rPr>
          <w:b/>
          <w:szCs w:val="21"/>
        </w:rPr>
        <w:t xml:space="preserve"> Example</w:t>
      </w:r>
      <w:r w:rsidRPr="00525A93">
        <w:rPr>
          <w:b/>
          <w:szCs w:val="21"/>
        </w:rPr>
        <w:t>:</w:t>
      </w:r>
      <w:r>
        <w:rPr>
          <w:szCs w:val="21"/>
        </w:rPr>
        <w:t xml:space="preserve"> </w:t>
      </w:r>
    </w:p>
    <w:p w14:paraId="1C1CF92D" w14:textId="77777777" w:rsidR="002D74F3" w:rsidRDefault="003775EC" w:rsidP="00B51638">
      <w:pPr>
        <w:rPr>
          <w:szCs w:val="21"/>
        </w:rPr>
      </w:pPr>
      <w:r w:rsidRPr="003775EC">
        <w:rPr>
          <w:szCs w:val="21"/>
        </w:rPr>
        <w:t>{"</w:t>
      </w:r>
      <w:proofErr w:type="gramStart"/>
      <w:r w:rsidRPr="003775EC">
        <w:rPr>
          <w:szCs w:val="21"/>
        </w:rPr>
        <w:t>comments</w:t>
      </w:r>
      <w:proofErr w:type="gramEnd"/>
      <w:r w:rsidRPr="003775EC">
        <w:rPr>
          <w:szCs w:val="21"/>
        </w:rPr>
        <w:t>": [{"content": "I like New York! The walking is wonderful!</w:t>
      </w:r>
      <w:proofErr w:type="gramStart"/>
      <w:r w:rsidRPr="003775EC">
        <w:rPr>
          <w:szCs w:val="21"/>
        </w:rPr>
        <w:t>",</w:t>
      </w:r>
      <w:proofErr w:type="gramEnd"/>
      <w:r w:rsidRPr="003775EC">
        <w:rPr>
          <w:szCs w:val="21"/>
        </w:rPr>
        <w:t xml:space="preserve"> "user": {"username": "di", "nickname": "</w:t>
      </w:r>
      <w:proofErr w:type="spellStart"/>
      <w:r w:rsidRPr="003775EC">
        <w:rPr>
          <w:szCs w:val="21"/>
        </w:rPr>
        <w:t>troyal</w:t>
      </w:r>
      <w:proofErr w:type="spellEnd"/>
      <w:r w:rsidRPr="003775EC">
        <w:rPr>
          <w:szCs w:val="21"/>
        </w:rPr>
        <w:t>", "id": 21}, "id": 4, "time": "2015-05-20T18:36:00+00:00"}, {"content": "The event was very successful! Thanks everyone!</w:t>
      </w:r>
      <w:proofErr w:type="gramStart"/>
      <w:r w:rsidRPr="003775EC">
        <w:rPr>
          <w:szCs w:val="21"/>
        </w:rPr>
        <w:t>",</w:t>
      </w:r>
      <w:proofErr w:type="gramEnd"/>
      <w:r w:rsidRPr="003775EC">
        <w:rPr>
          <w:szCs w:val="21"/>
        </w:rPr>
        <w:t xml:space="preserve"> "user": {"username": "</w:t>
      </w:r>
      <w:proofErr w:type="spellStart"/>
      <w:r w:rsidRPr="003775EC">
        <w:rPr>
          <w:szCs w:val="21"/>
        </w:rPr>
        <w:t>yilin</w:t>
      </w:r>
      <w:proofErr w:type="spellEnd"/>
      <w:r w:rsidRPr="003775EC">
        <w:rPr>
          <w:szCs w:val="21"/>
        </w:rPr>
        <w:t>", "nickname": "10", "id": 18}, "id": 5, "time": "2015-05-20T18:37:01+00:00"}]}</w:t>
      </w:r>
    </w:p>
    <w:p w14:paraId="1E8FEC25" w14:textId="77777777" w:rsidR="00475643" w:rsidRDefault="00475643" w:rsidP="00B51638">
      <w:pPr>
        <w:rPr>
          <w:szCs w:val="21"/>
        </w:rPr>
      </w:pPr>
    </w:p>
    <w:p w14:paraId="12631525" w14:textId="77777777" w:rsidR="0003032C" w:rsidRPr="00525A93" w:rsidRDefault="0003032C" w:rsidP="0003032C">
      <w:pPr>
        <w:rPr>
          <w:szCs w:val="21"/>
        </w:rPr>
      </w:pPr>
      <w:r w:rsidRPr="00525A93">
        <w:rPr>
          <w:rFonts w:hint="eastAsia"/>
          <w:b/>
          <w:szCs w:val="21"/>
        </w:rPr>
        <w:t>Name:</w:t>
      </w:r>
      <w:r>
        <w:rPr>
          <w:szCs w:val="21"/>
        </w:rPr>
        <w:t xml:space="preserve"> Add comments</w:t>
      </w:r>
    </w:p>
    <w:p w14:paraId="7E2EEDC7" w14:textId="77777777" w:rsidR="0003032C" w:rsidRPr="00D20139" w:rsidRDefault="0003032C" w:rsidP="0003032C">
      <w:pPr>
        <w:rPr>
          <w:szCs w:val="21"/>
        </w:rPr>
      </w:pPr>
      <w:r w:rsidRPr="00525A93">
        <w:rPr>
          <w:b/>
          <w:szCs w:val="21"/>
        </w:rPr>
        <w:t>URL:</w:t>
      </w:r>
      <w:r>
        <w:rPr>
          <w:szCs w:val="21"/>
        </w:rPr>
        <w:t xml:space="preserve"> /event/&lt;</w:t>
      </w:r>
      <w:proofErr w:type="spellStart"/>
      <w:r>
        <w:rPr>
          <w:szCs w:val="21"/>
        </w:rPr>
        <w:t>event_id</w:t>
      </w:r>
      <w:proofErr w:type="spellEnd"/>
      <w:r>
        <w:rPr>
          <w:szCs w:val="21"/>
        </w:rPr>
        <w:t>&gt;/comments</w:t>
      </w:r>
      <w:r w:rsidR="009626A9">
        <w:rPr>
          <w:szCs w:val="21"/>
        </w:rPr>
        <w:t>/add</w:t>
      </w:r>
    </w:p>
    <w:p w14:paraId="6964D41E" w14:textId="77777777" w:rsidR="0003032C" w:rsidRPr="00D20139" w:rsidRDefault="0003032C" w:rsidP="0003032C">
      <w:pPr>
        <w:rPr>
          <w:szCs w:val="21"/>
        </w:rPr>
      </w:pPr>
      <w:r>
        <w:rPr>
          <w:rFonts w:hint="eastAsia"/>
          <w:b/>
          <w:szCs w:val="21"/>
        </w:rPr>
        <w:t>METHOD:</w:t>
      </w:r>
      <w:r>
        <w:rPr>
          <w:szCs w:val="21"/>
        </w:rPr>
        <w:t xml:space="preserve"> </w:t>
      </w:r>
      <w:r w:rsidR="00C83B57">
        <w:rPr>
          <w:szCs w:val="21"/>
        </w:rPr>
        <w:t>POST</w:t>
      </w:r>
    </w:p>
    <w:p w14:paraId="5C2A613B" w14:textId="77777777" w:rsidR="0003032C" w:rsidRDefault="0003032C" w:rsidP="0003032C">
      <w:pPr>
        <w:rPr>
          <w:szCs w:val="21"/>
        </w:rPr>
      </w:pPr>
      <w:r w:rsidRPr="00525A93">
        <w:rPr>
          <w:b/>
          <w:szCs w:val="21"/>
        </w:rPr>
        <w:t>Parameters:</w:t>
      </w:r>
      <w:r>
        <w:rPr>
          <w:szCs w:val="21"/>
        </w:rPr>
        <w:t xml:space="preserve"> </w:t>
      </w:r>
    </w:p>
    <w:p w14:paraId="60E10892" w14:textId="77777777" w:rsidR="00C83B57" w:rsidRDefault="00C83B57" w:rsidP="0003032C">
      <w:pPr>
        <w:rPr>
          <w:szCs w:val="21"/>
        </w:rPr>
      </w:pPr>
      <w:proofErr w:type="spellStart"/>
      <w:proofErr w:type="gramStart"/>
      <w:r>
        <w:rPr>
          <w:szCs w:val="21"/>
        </w:rPr>
        <w:t>user</w:t>
      </w:r>
      <w:proofErr w:type="gramEnd"/>
      <w:r>
        <w:rPr>
          <w:szCs w:val="21"/>
        </w:rPr>
        <w:t>_id</w:t>
      </w:r>
      <w:proofErr w:type="spellEnd"/>
      <w:r>
        <w:rPr>
          <w:szCs w:val="21"/>
        </w:rPr>
        <w:t xml:space="preserve"> </w:t>
      </w:r>
      <w:r w:rsidR="00111EAA">
        <w:rPr>
          <w:szCs w:val="21"/>
        </w:rPr>
        <w:t>–</w:t>
      </w:r>
      <w:r>
        <w:rPr>
          <w:szCs w:val="21"/>
        </w:rPr>
        <w:t xml:space="preserve"> </w:t>
      </w:r>
      <w:r w:rsidR="00111EAA">
        <w:rPr>
          <w:szCs w:val="21"/>
        </w:rPr>
        <w:t>the user who is posting the comment</w:t>
      </w:r>
    </w:p>
    <w:p w14:paraId="3412B7B6" w14:textId="77777777" w:rsidR="00111EAA" w:rsidRDefault="00111EAA" w:rsidP="0003032C">
      <w:pPr>
        <w:rPr>
          <w:szCs w:val="21"/>
        </w:rPr>
      </w:pPr>
      <w:proofErr w:type="gramStart"/>
      <w:r>
        <w:rPr>
          <w:szCs w:val="21"/>
        </w:rPr>
        <w:t>content</w:t>
      </w:r>
      <w:proofErr w:type="gramEnd"/>
      <w:r>
        <w:rPr>
          <w:szCs w:val="21"/>
        </w:rPr>
        <w:t xml:space="preserve"> – comment content</w:t>
      </w:r>
    </w:p>
    <w:p w14:paraId="4D1E7F75" w14:textId="77777777" w:rsidR="0003032C" w:rsidRDefault="0003032C" w:rsidP="0003032C">
      <w:pPr>
        <w:rPr>
          <w:szCs w:val="21"/>
        </w:rPr>
      </w:pPr>
      <w:r w:rsidRPr="00525A93">
        <w:rPr>
          <w:b/>
          <w:szCs w:val="21"/>
        </w:rPr>
        <w:t>Return</w:t>
      </w:r>
      <w:r>
        <w:rPr>
          <w:b/>
          <w:szCs w:val="21"/>
        </w:rPr>
        <w:t xml:space="preserve"> Example</w:t>
      </w:r>
      <w:r w:rsidRPr="00525A93">
        <w:rPr>
          <w:b/>
          <w:szCs w:val="21"/>
        </w:rPr>
        <w:t>:</w:t>
      </w:r>
      <w:r>
        <w:rPr>
          <w:szCs w:val="21"/>
        </w:rPr>
        <w:t xml:space="preserve"> </w:t>
      </w:r>
    </w:p>
    <w:p w14:paraId="260C8A24" w14:textId="77777777" w:rsidR="00E570C6" w:rsidRDefault="00E570C6" w:rsidP="00E570C6">
      <w:pPr>
        <w:rPr>
          <w:szCs w:val="21"/>
        </w:rPr>
      </w:pPr>
      <w:r>
        <w:rPr>
          <w:szCs w:val="21"/>
        </w:rPr>
        <w:t>Success – {‘success’: true}</w:t>
      </w:r>
    </w:p>
    <w:p w14:paraId="4A1C4A5D" w14:textId="77777777" w:rsidR="00E570C6" w:rsidRDefault="00E570C6" w:rsidP="00E570C6">
      <w:pPr>
        <w:rPr>
          <w:szCs w:val="21"/>
        </w:rPr>
      </w:pPr>
      <w:r>
        <w:rPr>
          <w:szCs w:val="21"/>
        </w:rPr>
        <w:t xml:space="preserve">Fail – {‘success’: false, ‘message’: ‘Invalid </w:t>
      </w:r>
      <w:proofErr w:type="spellStart"/>
      <w:r>
        <w:rPr>
          <w:szCs w:val="21"/>
        </w:rPr>
        <w:t>user_id</w:t>
      </w:r>
      <w:proofErr w:type="spellEnd"/>
      <w:r>
        <w:rPr>
          <w:szCs w:val="21"/>
        </w:rPr>
        <w:t>‘}</w:t>
      </w:r>
    </w:p>
    <w:p w14:paraId="3A5DAFF8" w14:textId="77777777" w:rsidR="00475643" w:rsidRDefault="00475643" w:rsidP="00B51638">
      <w:pPr>
        <w:rPr>
          <w:szCs w:val="21"/>
        </w:rPr>
      </w:pPr>
    </w:p>
    <w:p w14:paraId="3734A34C" w14:textId="77777777" w:rsidR="00695751" w:rsidRPr="00525A93" w:rsidRDefault="00695751" w:rsidP="00695751">
      <w:pPr>
        <w:rPr>
          <w:szCs w:val="21"/>
        </w:rPr>
      </w:pPr>
      <w:r w:rsidRPr="00525A93">
        <w:rPr>
          <w:rFonts w:hint="eastAsia"/>
          <w:b/>
          <w:szCs w:val="21"/>
        </w:rPr>
        <w:t>Name:</w:t>
      </w:r>
      <w:r>
        <w:rPr>
          <w:szCs w:val="21"/>
        </w:rPr>
        <w:t xml:space="preserve"> Remove comments</w:t>
      </w:r>
    </w:p>
    <w:p w14:paraId="79696B27" w14:textId="77777777" w:rsidR="00695751" w:rsidRPr="00D20139" w:rsidRDefault="00695751" w:rsidP="00695751">
      <w:pPr>
        <w:rPr>
          <w:szCs w:val="21"/>
        </w:rPr>
      </w:pPr>
      <w:r w:rsidRPr="00525A93">
        <w:rPr>
          <w:b/>
          <w:szCs w:val="21"/>
        </w:rPr>
        <w:t>URL:</w:t>
      </w:r>
      <w:r>
        <w:rPr>
          <w:szCs w:val="21"/>
        </w:rPr>
        <w:t xml:space="preserve"> /event/&lt;</w:t>
      </w:r>
      <w:proofErr w:type="spellStart"/>
      <w:r>
        <w:rPr>
          <w:szCs w:val="21"/>
        </w:rPr>
        <w:t>event_id</w:t>
      </w:r>
      <w:proofErr w:type="spellEnd"/>
      <w:r>
        <w:rPr>
          <w:szCs w:val="21"/>
        </w:rPr>
        <w:t>&gt;/comments/</w:t>
      </w:r>
      <w:r w:rsidR="00020785">
        <w:rPr>
          <w:szCs w:val="21"/>
        </w:rPr>
        <w:t>remove</w:t>
      </w:r>
    </w:p>
    <w:p w14:paraId="5C40C17C" w14:textId="77777777" w:rsidR="00695751" w:rsidRPr="00D20139" w:rsidRDefault="00695751" w:rsidP="00695751">
      <w:pPr>
        <w:rPr>
          <w:szCs w:val="21"/>
        </w:rPr>
      </w:pPr>
      <w:r>
        <w:rPr>
          <w:rFonts w:hint="eastAsia"/>
          <w:b/>
          <w:szCs w:val="21"/>
        </w:rPr>
        <w:t>METHOD:</w:t>
      </w:r>
      <w:r>
        <w:rPr>
          <w:szCs w:val="21"/>
        </w:rPr>
        <w:t xml:space="preserve"> POST</w:t>
      </w:r>
    </w:p>
    <w:p w14:paraId="3B4B97E0" w14:textId="77777777" w:rsidR="00695751" w:rsidRDefault="00695751" w:rsidP="00695751">
      <w:pPr>
        <w:rPr>
          <w:szCs w:val="21"/>
        </w:rPr>
      </w:pPr>
      <w:r w:rsidRPr="00525A93">
        <w:rPr>
          <w:b/>
          <w:szCs w:val="21"/>
        </w:rPr>
        <w:t>Parameters:</w:t>
      </w:r>
      <w:r>
        <w:rPr>
          <w:szCs w:val="21"/>
        </w:rPr>
        <w:t xml:space="preserve"> </w:t>
      </w:r>
    </w:p>
    <w:p w14:paraId="5E0E4071" w14:textId="77777777" w:rsidR="00695751" w:rsidRDefault="00FB0B9A" w:rsidP="00695751">
      <w:pPr>
        <w:rPr>
          <w:szCs w:val="21"/>
        </w:rPr>
      </w:pPr>
      <w:proofErr w:type="spellStart"/>
      <w:proofErr w:type="gramStart"/>
      <w:r>
        <w:rPr>
          <w:szCs w:val="21"/>
        </w:rPr>
        <w:t>comment</w:t>
      </w:r>
      <w:proofErr w:type="gramEnd"/>
      <w:r w:rsidR="00695751">
        <w:rPr>
          <w:szCs w:val="21"/>
        </w:rPr>
        <w:t>_id</w:t>
      </w:r>
      <w:proofErr w:type="spellEnd"/>
      <w:r w:rsidR="00695751">
        <w:rPr>
          <w:szCs w:val="21"/>
        </w:rPr>
        <w:t xml:space="preserve"> – the </w:t>
      </w:r>
      <w:r>
        <w:rPr>
          <w:szCs w:val="21"/>
        </w:rPr>
        <w:t>comment to be removed</w:t>
      </w:r>
    </w:p>
    <w:p w14:paraId="63CB279C" w14:textId="77777777" w:rsidR="00695751" w:rsidRDefault="00695751" w:rsidP="00695751">
      <w:pPr>
        <w:rPr>
          <w:szCs w:val="21"/>
        </w:rPr>
      </w:pPr>
      <w:r w:rsidRPr="00525A93">
        <w:rPr>
          <w:b/>
          <w:szCs w:val="21"/>
        </w:rPr>
        <w:t>Return</w:t>
      </w:r>
      <w:r>
        <w:rPr>
          <w:b/>
          <w:szCs w:val="21"/>
        </w:rPr>
        <w:t xml:space="preserve"> Example</w:t>
      </w:r>
      <w:r w:rsidRPr="00525A93">
        <w:rPr>
          <w:b/>
          <w:szCs w:val="21"/>
        </w:rPr>
        <w:t>:</w:t>
      </w:r>
      <w:r>
        <w:rPr>
          <w:szCs w:val="21"/>
        </w:rPr>
        <w:t xml:space="preserve"> </w:t>
      </w:r>
    </w:p>
    <w:p w14:paraId="03BB6F7B" w14:textId="77777777" w:rsidR="00695751" w:rsidRDefault="00695751" w:rsidP="00695751">
      <w:pPr>
        <w:rPr>
          <w:szCs w:val="21"/>
        </w:rPr>
      </w:pPr>
      <w:r>
        <w:rPr>
          <w:szCs w:val="21"/>
        </w:rPr>
        <w:t>Success – {‘success’: true}</w:t>
      </w:r>
    </w:p>
    <w:p w14:paraId="48B07310" w14:textId="77777777" w:rsidR="00695751" w:rsidRDefault="00695751" w:rsidP="00695751">
      <w:pPr>
        <w:rPr>
          <w:szCs w:val="21"/>
        </w:rPr>
      </w:pPr>
      <w:r>
        <w:rPr>
          <w:szCs w:val="21"/>
        </w:rPr>
        <w:t xml:space="preserve">Fail – {‘success’: false, ‘message’: ‘Invalid </w:t>
      </w:r>
      <w:proofErr w:type="spellStart"/>
      <w:r w:rsidR="00A06B08">
        <w:rPr>
          <w:szCs w:val="21"/>
        </w:rPr>
        <w:t>event</w:t>
      </w:r>
      <w:r>
        <w:rPr>
          <w:szCs w:val="21"/>
        </w:rPr>
        <w:t>_id</w:t>
      </w:r>
      <w:proofErr w:type="spellEnd"/>
      <w:r>
        <w:rPr>
          <w:szCs w:val="21"/>
        </w:rPr>
        <w:t>‘}</w:t>
      </w:r>
    </w:p>
    <w:p w14:paraId="343AFB30" w14:textId="77777777" w:rsidR="00C40D3E" w:rsidRDefault="00C40D3E" w:rsidP="00695751">
      <w:pPr>
        <w:rPr>
          <w:szCs w:val="21"/>
        </w:rPr>
      </w:pPr>
    </w:p>
    <w:p w14:paraId="55C33A20" w14:textId="77777777" w:rsidR="002559EC" w:rsidRPr="00525A93" w:rsidRDefault="002559EC" w:rsidP="002559EC">
      <w:pPr>
        <w:rPr>
          <w:szCs w:val="21"/>
        </w:rPr>
      </w:pPr>
      <w:r w:rsidRPr="00525A93">
        <w:rPr>
          <w:rFonts w:hint="eastAsia"/>
          <w:b/>
          <w:szCs w:val="21"/>
        </w:rPr>
        <w:t>Name:</w:t>
      </w:r>
      <w:r>
        <w:rPr>
          <w:szCs w:val="21"/>
        </w:rPr>
        <w:t xml:space="preserve"> View pictures in event</w:t>
      </w:r>
    </w:p>
    <w:p w14:paraId="3D99C7B9" w14:textId="77777777" w:rsidR="002559EC" w:rsidRPr="00D20139" w:rsidRDefault="002559EC" w:rsidP="002559EC">
      <w:pPr>
        <w:rPr>
          <w:szCs w:val="21"/>
        </w:rPr>
      </w:pPr>
      <w:r w:rsidRPr="00525A93">
        <w:rPr>
          <w:b/>
          <w:szCs w:val="21"/>
        </w:rPr>
        <w:t>URL:</w:t>
      </w:r>
      <w:r>
        <w:rPr>
          <w:szCs w:val="21"/>
        </w:rPr>
        <w:t xml:space="preserve"> /event/&lt;</w:t>
      </w:r>
      <w:proofErr w:type="spellStart"/>
      <w:r>
        <w:rPr>
          <w:szCs w:val="21"/>
        </w:rPr>
        <w:t>event_id</w:t>
      </w:r>
      <w:proofErr w:type="spellEnd"/>
      <w:r>
        <w:rPr>
          <w:szCs w:val="21"/>
        </w:rPr>
        <w:t>&gt;/</w:t>
      </w:r>
      <w:r w:rsidR="00A2741C">
        <w:rPr>
          <w:szCs w:val="21"/>
        </w:rPr>
        <w:t>pictures</w:t>
      </w:r>
    </w:p>
    <w:p w14:paraId="4F8FE5D7" w14:textId="77777777" w:rsidR="002559EC" w:rsidRPr="00D20139" w:rsidRDefault="002559EC" w:rsidP="002559EC">
      <w:pPr>
        <w:rPr>
          <w:szCs w:val="21"/>
        </w:rPr>
      </w:pPr>
      <w:r>
        <w:rPr>
          <w:rFonts w:hint="eastAsia"/>
          <w:b/>
          <w:szCs w:val="21"/>
        </w:rPr>
        <w:t>METHOD:</w:t>
      </w:r>
      <w:r>
        <w:rPr>
          <w:szCs w:val="21"/>
        </w:rPr>
        <w:t xml:space="preserve"> GET</w:t>
      </w:r>
    </w:p>
    <w:p w14:paraId="5E713694" w14:textId="77777777" w:rsidR="002559EC" w:rsidRDefault="002559EC" w:rsidP="002559EC">
      <w:pPr>
        <w:rPr>
          <w:szCs w:val="21"/>
        </w:rPr>
      </w:pPr>
      <w:r w:rsidRPr="00525A93">
        <w:rPr>
          <w:b/>
          <w:szCs w:val="21"/>
        </w:rPr>
        <w:t>Parameters:</w:t>
      </w:r>
      <w:r>
        <w:rPr>
          <w:szCs w:val="21"/>
        </w:rPr>
        <w:t xml:space="preserve"> </w:t>
      </w:r>
    </w:p>
    <w:p w14:paraId="3847C4ED" w14:textId="77777777" w:rsidR="002559EC" w:rsidRDefault="002559EC" w:rsidP="002559EC">
      <w:pPr>
        <w:rPr>
          <w:szCs w:val="21"/>
        </w:rPr>
      </w:pPr>
      <w:r w:rsidRPr="00525A93">
        <w:rPr>
          <w:b/>
          <w:szCs w:val="21"/>
        </w:rPr>
        <w:t>Return</w:t>
      </w:r>
      <w:r>
        <w:rPr>
          <w:b/>
          <w:szCs w:val="21"/>
        </w:rPr>
        <w:t xml:space="preserve"> Example</w:t>
      </w:r>
      <w:r w:rsidRPr="00525A93">
        <w:rPr>
          <w:b/>
          <w:szCs w:val="21"/>
        </w:rPr>
        <w:t>:</w:t>
      </w:r>
      <w:r>
        <w:rPr>
          <w:szCs w:val="21"/>
        </w:rPr>
        <w:t xml:space="preserve"> </w:t>
      </w:r>
    </w:p>
    <w:p w14:paraId="345A86EC" w14:textId="77777777" w:rsidR="00C40D3E" w:rsidRPr="002559EC" w:rsidRDefault="00201EB7" w:rsidP="00695751">
      <w:pPr>
        <w:rPr>
          <w:szCs w:val="21"/>
        </w:rPr>
      </w:pPr>
      <w:r w:rsidRPr="00201EB7">
        <w:rPr>
          <w:szCs w:val="21"/>
        </w:rPr>
        <w:t>{"</w:t>
      </w:r>
      <w:proofErr w:type="gramStart"/>
      <w:r w:rsidRPr="00201EB7">
        <w:rPr>
          <w:szCs w:val="21"/>
        </w:rPr>
        <w:t>pictures</w:t>
      </w:r>
      <w:proofErr w:type="gramEnd"/>
      <w:r w:rsidRPr="00201EB7">
        <w:rPr>
          <w:szCs w:val="21"/>
        </w:rPr>
        <w:t>": [{"image": "/media/album/1.jpg", "time": "2015-05-20T23:51:15+00:00", "id": 2, "user": {"username": "</w:t>
      </w:r>
      <w:proofErr w:type="spellStart"/>
      <w:r w:rsidRPr="00201EB7">
        <w:rPr>
          <w:szCs w:val="21"/>
        </w:rPr>
        <w:t>shengyi</w:t>
      </w:r>
      <w:proofErr w:type="spellEnd"/>
      <w:r w:rsidRPr="00201EB7">
        <w:rPr>
          <w:szCs w:val="21"/>
        </w:rPr>
        <w:t>", "nickname": "</w:t>
      </w:r>
      <w:proofErr w:type="spellStart"/>
      <w:r w:rsidRPr="00201EB7">
        <w:rPr>
          <w:szCs w:val="21"/>
        </w:rPr>
        <w:t>sy</w:t>
      </w:r>
      <w:proofErr w:type="spellEnd"/>
      <w:r w:rsidRPr="00201EB7">
        <w:rPr>
          <w:szCs w:val="21"/>
        </w:rPr>
        <w:t>", "id": 19}}]}</w:t>
      </w:r>
    </w:p>
    <w:p w14:paraId="0FF6E8E0" w14:textId="77777777" w:rsidR="00E570C6" w:rsidRDefault="00E570C6" w:rsidP="00B51638">
      <w:pPr>
        <w:rPr>
          <w:szCs w:val="21"/>
        </w:rPr>
      </w:pPr>
    </w:p>
    <w:p w14:paraId="0E508463" w14:textId="77777777" w:rsidR="009626A8" w:rsidRPr="00525A93" w:rsidRDefault="009626A8" w:rsidP="009626A8">
      <w:pPr>
        <w:rPr>
          <w:szCs w:val="21"/>
        </w:rPr>
      </w:pPr>
      <w:r w:rsidRPr="00525A93">
        <w:rPr>
          <w:rFonts w:hint="eastAsia"/>
          <w:b/>
          <w:szCs w:val="21"/>
        </w:rPr>
        <w:lastRenderedPageBreak/>
        <w:t>Name:</w:t>
      </w:r>
      <w:r>
        <w:rPr>
          <w:szCs w:val="21"/>
        </w:rPr>
        <w:t xml:space="preserve"> Add pictures in event</w:t>
      </w:r>
    </w:p>
    <w:p w14:paraId="41F3877B" w14:textId="77777777" w:rsidR="009626A8" w:rsidRPr="00D20139" w:rsidRDefault="009626A8" w:rsidP="009626A8">
      <w:pPr>
        <w:rPr>
          <w:szCs w:val="21"/>
        </w:rPr>
      </w:pPr>
      <w:r w:rsidRPr="00525A93">
        <w:rPr>
          <w:b/>
          <w:szCs w:val="21"/>
        </w:rPr>
        <w:t>URL:</w:t>
      </w:r>
      <w:r>
        <w:rPr>
          <w:szCs w:val="21"/>
        </w:rPr>
        <w:t xml:space="preserve"> /event/&lt;</w:t>
      </w:r>
      <w:proofErr w:type="spellStart"/>
      <w:r>
        <w:rPr>
          <w:szCs w:val="21"/>
        </w:rPr>
        <w:t>event_id</w:t>
      </w:r>
      <w:proofErr w:type="spellEnd"/>
      <w:r>
        <w:rPr>
          <w:szCs w:val="21"/>
        </w:rPr>
        <w:t>&gt;/pictures</w:t>
      </w:r>
      <w:r w:rsidR="00A86A0E">
        <w:rPr>
          <w:szCs w:val="21"/>
        </w:rPr>
        <w:t>/add</w:t>
      </w:r>
    </w:p>
    <w:p w14:paraId="36A15865" w14:textId="77777777" w:rsidR="009626A8" w:rsidRPr="00D20139" w:rsidRDefault="009626A8" w:rsidP="009626A8">
      <w:pPr>
        <w:rPr>
          <w:szCs w:val="21"/>
        </w:rPr>
      </w:pPr>
      <w:r>
        <w:rPr>
          <w:rFonts w:hint="eastAsia"/>
          <w:b/>
          <w:szCs w:val="21"/>
        </w:rPr>
        <w:t>METHOD:</w:t>
      </w:r>
      <w:r>
        <w:rPr>
          <w:szCs w:val="21"/>
        </w:rPr>
        <w:t xml:space="preserve"> </w:t>
      </w:r>
      <w:r w:rsidR="00A86A0E">
        <w:rPr>
          <w:szCs w:val="21"/>
        </w:rPr>
        <w:t>POST</w:t>
      </w:r>
    </w:p>
    <w:p w14:paraId="66C8E4F1" w14:textId="77777777" w:rsidR="009626A8" w:rsidRDefault="009626A8" w:rsidP="009626A8">
      <w:pPr>
        <w:rPr>
          <w:szCs w:val="21"/>
        </w:rPr>
      </w:pPr>
      <w:r w:rsidRPr="00525A93">
        <w:rPr>
          <w:b/>
          <w:szCs w:val="21"/>
        </w:rPr>
        <w:t>Parameters:</w:t>
      </w:r>
      <w:r>
        <w:rPr>
          <w:szCs w:val="21"/>
        </w:rPr>
        <w:t xml:space="preserve"> </w:t>
      </w:r>
    </w:p>
    <w:p w14:paraId="4403F1FA" w14:textId="77777777" w:rsidR="00813BF5" w:rsidRDefault="00CA5B41" w:rsidP="009626A8">
      <w:pPr>
        <w:rPr>
          <w:szCs w:val="21"/>
        </w:rPr>
      </w:pPr>
      <w:proofErr w:type="spellStart"/>
      <w:proofErr w:type="gramStart"/>
      <w:r>
        <w:rPr>
          <w:szCs w:val="21"/>
        </w:rPr>
        <w:t>user</w:t>
      </w:r>
      <w:proofErr w:type="gramEnd"/>
      <w:r>
        <w:rPr>
          <w:rFonts w:hint="eastAsia"/>
          <w:szCs w:val="21"/>
        </w:rPr>
        <w:t>_</w:t>
      </w:r>
      <w:r>
        <w:rPr>
          <w:szCs w:val="21"/>
        </w:rPr>
        <w:t>id</w:t>
      </w:r>
      <w:proofErr w:type="spellEnd"/>
      <w:r>
        <w:rPr>
          <w:szCs w:val="21"/>
        </w:rPr>
        <w:t xml:space="preserve"> – user’s id</w:t>
      </w:r>
    </w:p>
    <w:p w14:paraId="6666EA65" w14:textId="77777777" w:rsidR="006575CE" w:rsidRPr="00355B90" w:rsidRDefault="006575CE" w:rsidP="009626A8">
      <w:pPr>
        <w:rPr>
          <w:szCs w:val="21"/>
        </w:rPr>
      </w:pPr>
      <w:proofErr w:type="gramStart"/>
      <w:r>
        <w:rPr>
          <w:szCs w:val="21"/>
        </w:rPr>
        <w:t>image</w:t>
      </w:r>
      <w:proofErr w:type="gramEnd"/>
      <w:r>
        <w:rPr>
          <w:szCs w:val="21"/>
        </w:rPr>
        <w:t xml:space="preserve"> – the image to be uploaded</w:t>
      </w:r>
    </w:p>
    <w:p w14:paraId="153B1815" w14:textId="77777777" w:rsidR="009626A8" w:rsidRDefault="009626A8" w:rsidP="009626A8">
      <w:pPr>
        <w:rPr>
          <w:szCs w:val="21"/>
        </w:rPr>
      </w:pPr>
      <w:r w:rsidRPr="00525A93">
        <w:rPr>
          <w:b/>
          <w:szCs w:val="21"/>
        </w:rPr>
        <w:t>Return</w:t>
      </w:r>
      <w:r>
        <w:rPr>
          <w:b/>
          <w:szCs w:val="21"/>
        </w:rPr>
        <w:t xml:space="preserve"> Example</w:t>
      </w:r>
      <w:r w:rsidRPr="00525A93">
        <w:rPr>
          <w:b/>
          <w:szCs w:val="21"/>
        </w:rPr>
        <w:t>:</w:t>
      </w:r>
      <w:r>
        <w:rPr>
          <w:szCs w:val="21"/>
        </w:rPr>
        <w:t xml:space="preserve"> </w:t>
      </w:r>
    </w:p>
    <w:p w14:paraId="1717ACFB" w14:textId="77777777" w:rsidR="00813BF5" w:rsidRDefault="00813BF5" w:rsidP="00813BF5">
      <w:pPr>
        <w:rPr>
          <w:szCs w:val="21"/>
        </w:rPr>
      </w:pPr>
      <w:r>
        <w:rPr>
          <w:szCs w:val="21"/>
        </w:rPr>
        <w:t>Success – {‘success’: true}</w:t>
      </w:r>
    </w:p>
    <w:p w14:paraId="0253DA60" w14:textId="77777777" w:rsidR="00813BF5" w:rsidRDefault="00813BF5" w:rsidP="00813BF5">
      <w:pPr>
        <w:rPr>
          <w:szCs w:val="21"/>
        </w:rPr>
      </w:pPr>
      <w:r>
        <w:rPr>
          <w:szCs w:val="21"/>
        </w:rPr>
        <w:t xml:space="preserve">Fail – {‘success’: false, ‘message’: ‘Invalid </w:t>
      </w:r>
      <w:proofErr w:type="spellStart"/>
      <w:r>
        <w:rPr>
          <w:szCs w:val="21"/>
        </w:rPr>
        <w:t>user_id</w:t>
      </w:r>
      <w:proofErr w:type="spellEnd"/>
      <w:r>
        <w:rPr>
          <w:szCs w:val="21"/>
        </w:rPr>
        <w:t>‘}</w:t>
      </w:r>
    </w:p>
    <w:p w14:paraId="65ED4966" w14:textId="77777777" w:rsidR="002B695A" w:rsidRDefault="002B695A" w:rsidP="00B51638">
      <w:pPr>
        <w:rPr>
          <w:szCs w:val="21"/>
        </w:rPr>
      </w:pPr>
    </w:p>
    <w:p w14:paraId="5B25B48F" w14:textId="77777777" w:rsidR="00355B90" w:rsidRPr="00525A93" w:rsidRDefault="00355B90" w:rsidP="00355B90">
      <w:pPr>
        <w:rPr>
          <w:szCs w:val="21"/>
        </w:rPr>
      </w:pPr>
      <w:r w:rsidRPr="00525A93">
        <w:rPr>
          <w:rFonts w:hint="eastAsia"/>
          <w:b/>
          <w:szCs w:val="21"/>
        </w:rPr>
        <w:t>Name:</w:t>
      </w:r>
      <w:r>
        <w:rPr>
          <w:szCs w:val="21"/>
        </w:rPr>
        <w:t xml:space="preserve"> Search events and users</w:t>
      </w:r>
    </w:p>
    <w:p w14:paraId="508CAF02" w14:textId="77777777" w:rsidR="00355B90" w:rsidRPr="00D20139" w:rsidRDefault="00355B90" w:rsidP="00355B90">
      <w:pPr>
        <w:rPr>
          <w:szCs w:val="21"/>
        </w:rPr>
      </w:pPr>
      <w:r w:rsidRPr="00525A93">
        <w:rPr>
          <w:b/>
          <w:szCs w:val="21"/>
        </w:rPr>
        <w:t>URL:</w:t>
      </w:r>
      <w:r>
        <w:rPr>
          <w:szCs w:val="21"/>
        </w:rPr>
        <w:t xml:space="preserve"> /</w:t>
      </w:r>
      <w:r w:rsidR="00D57604">
        <w:rPr>
          <w:szCs w:val="21"/>
        </w:rPr>
        <w:t>search</w:t>
      </w:r>
    </w:p>
    <w:p w14:paraId="4022D07E" w14:textId="77777777" w:rsidR="00355B90" w:rsidRPr="00D20139" w:rsidRDefault="00355B90" w:rsidP="00355B90">
      <w:pPr>
        <w:rPr>
          <w:szCs w:val="21"/>
        </w:rPr>
      </w:pPr>
      <w:r>
        <w:rPr>
          <w:rFonts w:hint="eastAsia"/>
          <w:b/>
          <w:szCs w:val="21"/>
        </w:rPr>
        <w:t>METHOD:</w:t>
      </w:r>
      <w:r>
        <w:rPr>
          <w:szCs w:val="21"/>
        </w:rPr>
        <w:t xml:space="preserve"> POST</w:t>
      </w:r>
    </w:p>
    <w:p w14:paraId="12A559C7" w14:textId="77777777" w:rsidR="00355B90" w:rsidRDefault="00355B90" w:rsidP="00355B90">
      <w:pPr>
        <w:rPr>
          <w:szCs w:val="21"/>
        </w:rPr>
      </w:pPr>
      <w:r w:rsidRPr="00525A93">
        <w:rPr>
          <w:b/>
          <w:szCs w:val="21"/>
        </w:rPr>
        <w:t>Parameters:</w:t>
      </w:r>
      <w:r>
        <w:rPr>
          <w:szCs w:val="21"/>
        </w:rPr>
        <w:t xml:space="preserve"> </w:t>
      </w:r>
    </w:p>
    <w:p w14:paraId="6C71DF43" w14:textId="77777777" w:rsidR="00355B90" w:rsidRPr="00355B90" w:rsidRDefault="00F71135" w:rsidP="00355B90">
      <w:pPr>
        <w:rPr>
          <w:szCs w:val="21"/>
        </w:rPr>
      </w:pPr>
      <w:proofErr w:type="spellStart"/>
      <w:proofErr w:type="gramStart"/>
      <w:r>
        <w:rPr>
          <w:szCs w:val="21"/>
        </w:rPr>
        <w:t>searchString</w:t>
      </w:r>
      <w:proofErr w:type="spellEnd"/>
      <w:proofErr w:type="gramEnd"/>
      <w:r>
        <w:rPr>
          <w:szCs w:val="21"/>
        </w:rPr>
        <w:t xml:space="preserve"> – the query key word(s)</w:t>
      </w:r>
    </w:p>
    <w:p w14:paraId="678F017A" w14:textId="77777777" w:rsidR="00355B90" w:rsidRDefault="00355B90" w:rsidP="00355B90">
      <w:pPr>
        <w:rPr>
          <w:szCs w:val="21"/>
        </w:rPr>
      </w:pPr>
      <w:r w:rsidRPr="00525A93">
        <w:rPr>
          <w:b/>
          <w:szCs w:val="21"/>
        </w:rPr>
        <w:t>Return</w:t>
      </w:r>
      <w:r>
        <w:rPr>
          <w:b/>
          <w:szCs w:val="21"/>
        </w:rPr>
        <w:t xml:space="preserve"> Example</w:t>
      </w:r>
      <w:r w:rsidRPr="00525A93">
        <w:rPr>
          <w:b/>
          <w:szCs w:val="21"/>
        </w:rPr>
        <w:t>:</w:t>
      </w:r>
      <w:r>
        <w:rPr>
          <w:szCs w:val="21"/>
        </w:rPr>
        <w:t xml:space="preserve"> </w:t>
      </w:r>
    </w:p>
    <w:p w14:paraId="74389423" w14:textId="77777777" w:rsidR="00355B90" w:rsidRDefault="009764DE" w:rsidP="00B51638">
      <w:pPr>
        <w:rPr>
          <w:color w:val="FF0000"/>
          <w:szCs w:val="21"/>
        </w:rPr>
      </w:pPr>
      <w:r w:rsidRPr="009764DE">
        <w:rPr>
          <w:color w:val="FF0000"/>
          <w:szCs w:val="21"/>
        </w:rPr>
        <w:t>*TO BE ADDED*</w:t>
      </w:r>
    </w:p>
    <w:p w14:paraId="3997F55B" w14:textId="77777777" w:rsidR="009764DE" w:rsidRDefault="009764DE" w:rsidP="009764DE">
      <w:pPr>
        <w:rPr>
          <w:b/>
          <w:szCs w:val="21"/>
        </w:rPr>
      </w:pPr>
    </w:p>
    <w:p w14:paraId="15AC7A9B" w14:textId="77777777" w:rsidR="009764DE" w:rsidRPr="00525A93" w:rsidRDefault="009764DE" w:rsidP="009764DE">
      <w:pPr>
        <w:rPr>
          <w:szCs w:val="21"/>
        </w:rPr>
      </w:pPr>
      <w:r w:rsidRPr="00525A93">
        <w:rPr>
          <w:rFonts w:hint="eastAsia"/>
          <w:b/>
          <w:szCs w:val="21"/>
        </w:rPr>
        <w:t>Name:</w:t>
      </w:r>
      <w:r>
        <w:rPr>
          <w:szCs w:val="21"/>
        </w:rPr>
        <w:t xml:space="preserve"> </w:t>
      </w:r>
      <w:r w:rsidR="00BC3A71">
        <w:rPr>
          <w:szCs w:val="21"/>
        </w:rPr>
        <w:t>View events by category</w:t>
      </w:r>
    </w:p>
    <w:p w14:paraId="14E837EB" w14:textId="77777777" w:rsidR="009764DE" w:rsidRPr="00D20139" w:rsidRDefault="009764DE" w:rsidP="009764DE">
      <w:pPr>
        <w:rPr>
          <w:szCs w:val="21"/>
        </w:rPr>
      </w:pPr>
      <w:r w:rsidRPr="00525A93">
        <w:rPr>
          <w:b/>
          <w:szCs w:val="21"/>
        </w:rPr>
        <w:t>URL:</w:t>
      </w:r>
      <w:r>
        <w:rPr>
          <w:szCs w:val="21"/>
        </w:rPr>
        <w:t xml:space="preserve"> /</w:t>
      </w:r>
      <w:r w:rsidR="00604007">
        <w:rPr>
          <w:szCs w:val="21"/>
        </w:rPr>
        <w:t>category</w:t>
      </w:r>
      <w:r>
        <w:rPr>
          <w:szCs w:val="21"/>
        </w:rPr>
        <w:t>/&lt;</w:t>
      </w:r>
      <w:proofErr w:type="spellStart"/>
      <w:r w:rsidR="00604007">
        <w:rPr>
          <w:szCs w:val="21"/>
        </w:rPr>
        <w:t>category</w:t>
      </w:r>
      <w:r>
        <w:rPr>
          <w:szCs w:val="21"/>
        </w:rPr>
        <w:t>_id</w:t>
      </w:r>
      <w:proofErr w:type="spellEnd"/>
      <w:r>
        <w:rPr>
          <w:szCs w:val="21"/>
        </w:rPr>
        <w:t>&gt;</w:t>
      </w:r>
    </w:p>
    <w:p w14:paraId="2BB60146" w14:textId="77777777" w:rsidR="009764DE" w:rsidRPr="00D20139" w:rsidRDefault="009764DE" w:rsidP="009764DE">
      <w:pPr>
        <w:rPr>
          <w:szCs w:val="21"/>
        </w:rPr>
      </w:pPr>
      <w:r>
        <w:rPr>
          <w:rFonts w:hint="eastAsia"/>
          <w:b/>
          <w:szCs w:val="21"/>
        </w:rPr>
        <w:t>METHOD:</w:t>
      </w:r>
      <w:r>
        <w:rPr>
          <w:szCs w:val="21"/>
        </w:rPr>
        <w:t xml:space="preserve"> POST</w:t>
      </w:r>
    </w:p>
    <w:p w14:paraId="005B982D" w14:textId="77777777" w:rsidR="009764DE" w:rsidRDefault="009764DE" w:rsidP="009764DE">
      <w:pPr>
        <w:rPr>
          <w:szCs w:val="21"/>
        </w:rPr>
      </w:pPr>
      <w:r w:rsidRPr="00525A93">
        <w:rPr>
          <w:b/>
          <w:szCs w:val="21"/>
        </w:rPr>
        <w:t>Parameters:</w:t>
      </w:r>
      <w:r>
        <w:rPr>
          <w:szCs w:val="21"/>
        </w:rPr>
        <w:t xml:space="preserve"> </w:t>
      </w:r>
    </w:p>
    <w:p w14:paraId="54E99D3C" w14:textId="77777777" w:rsidR="009764DE" w:rsidRDefault="009764DE" w:rsidP="009764DE">
      <w:pPr>
        <w:rPr>
          <w:szCs w:val="21"/>
        </w:rPr>
      </w:pPr>
      <w:r w:rsidRPr="00525A93">
        <w:rPr>
          <w:b/>
          <w:szCs w:val="21"/>
        </w:rPr>
        <w:t>Return</w:t>
      </w:r>
      <w:r>
        <w:rPr>
          <w:b/>
          <w:szCs w:val="21"/>
        </w:rPr>
        <w:t xml:space="preserve"> Example</w:t>
      </w:r>
      <w:r w:rsidRPr="00525A93">
        <w:rPr>
          <w:b/>
          <w:szCs w:val="21"/>
        </w:rPr>
        <w:t>:</w:t>
      </w:r>
      <w:r>
        <w:rPr>
          <w:szCs w:val="21"/>
        </w:rPr>
        <w:t xml:space="preserve"> </w:t>
      </w:r>
    </w:p>
    <w:p w14:paraId="2141EB0E" w14:textId="77777777" w:rsidR="009764DE" w:rsidRPr="00BF6B15" w:rsidRDefault="0057426E" w:rsidP="009764DE">
      <w:pPr>
        <w:rPr>
          <w:color w:val="FF0000"/>
          <w:szCs w:val="21"/>
        </w:rPr>
      </w:pPr>
      <w:r w:rsidRPr="009764DE">
        <w:rPr>
          <w:color w:val="FF0000"/>
          <w:szCs w:val="21"/>
        </w:rPr>
        <w:t>*TO BE ADDED*</w:t>
      </w:r>
    </w:p>
    <w:p w14:paraId="78E33B4B" w14:textId="77777777" w:rsidR="009764DE" w:rsidRPr="009764DE" w:rsidRDefault="009764DE" w:rsidP="00B51638">
      <w:pPr>
        <w:rPr>
          <w:szCs w:val="21"/>
        </w:rPr>
      </w:pPr>
    </w:p>
    <w:p w14:paraId="4066A9D4" w14:textId="77777777" w:rsidR="006A31CA" w:rsidRDefault="006A31CA" w:rsidP="00FB75D8">
      <w:pPr>
        <w:pStyle w:val="a3"/>
        <w:numPr>
          <w:ilvl w:val="0"/>
          <w:numId w:val="1"/>
        </w:numPr>
        <w:ind w:firstLineChars="0"/>
        <w:rPr>
          <w:sz w:val="32"/>
          <w:szCs w:val="32"/>
        </w:rPr>
      </w:pPr>
      <w:r>
        <w:rPr>
          <w:sz w:val="32"/>
          <w:szCs w:val="32"/>
        </w:rPr>
        <w:t>Deployment</w:t>
      </w:r>
    </w:p>
    <w:p w14:paraId="3D8DEDFA" w14:textId="77777777" w:rsidR="00C55D0B" w:rsidRDefault="009718C1" w:rsidP="00C55D0B">
      <w:pPr>
        <w:rPr>
          <w:szCs w:val="21"/>
        </w:rPr>
      </w:pPr>
      <w:r>
        <w:rPr>
          <w:rFonts w:hint="eastAsia"/>
          <w:szCs w:val="21"/>
        </w:rPr>
        <w:t>We deployed our server on Amazon AWS.</w:t>
      </w:r>
    </w:p>
    <w:p w14:paraId="08EF5FFF" w14:textId="77777777" w:rsidR="00A30DE3" w:rsidRDefault="00A30DE3" w:rsidP="00C55D0B">
      <w:pPr>
        <w:rPr>
          <w:szCs w:val="21"/>
        </w:rPr>
      </w:pPr>
    </w:p>
    <w:p w14:paraId="62427ABF" w14:textId="77777777" w:rsidR="00A30DE3" w:rsidRDefault="00A30DE3" w:rsidP="00C55D0B">
      <w:pPr>
        <w:rPr>
          <w:szCs w:val="21"/>
        </w:rPr>
      </w:pPr>
      <w:r>
        <w:rPr>
          <w:szCs w:val="21"/>
        </w:rPr>
        <w:t>We put our MySQL database on RDS</w:t>
      </w:r>
      <w:r w:rsidR="00507B09">
        <w:rPr>
          <w:szCs w:val="21"/>
        </w:rPr>
        <w:t>. The settings are shown below.</w:t>
      </w:r>
    </w:p>
    <w:p w14:paraId="2B6BEBAC" w14:textId="77777777" w:rsidR="00507B09" w:rsidRDefault="00B75A27" w:rsidP="00C55D0B">
      <w:pPr>
        <w:rPr>
          <w:szCs w:val="21"/>
        </w:rPr>
      </w:pPr>
      <w:r>
        <w:rPr>
          <w:noProof/>
        </w:rPr>
        <w:drawing>
          <wp:inline distT="0" distB="0" distL="0" distR="0" wp14:anchorId="593011C8" wp14:editId="2426FE13">
            <wp:extent cx="5274310" cy="1336040"/>
            <wp:effectExtent l="0" t="0" r="254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36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3CE9BE" w14:textId="77777777" w:rsidR="00F4773B" w:rsidRDefault="00F4773B" w:rsidP="00C55D0B">
      <w:pPr>
        <w:rPr>
          <w:szCs w:val="21"/>
        </w:rPr>
      </w:pPr>
    </w:p>
    <w:p w14:paraId="49E00A12" w14:textId="77777777" w:rsidR="00B75A27" w:rsidRDefault="001D0AA6" w:rsidP="00C55D0B">
      <w:pPr>
        <w:rPr>
          <w:szCs w:val="21"/>
        </w:rPr>
      </w:pPr>
      <w:r>
        <w:rPr>
          <w:rFonts w:hint="eastAsia"/>
          <w:szCs w:val="21"/>
        </w:rPr>
        <w:t xml:space="preserve">We </w:t>
      </w:r>
      <w:r w:rsidR="00907C99">
        <w:rPr>
          <w:szCs w:val="21"/>
        </w:rPr>
        <w:t>deployed</w:t>
      </w:r>
      <w:r>
        <w:rPr>
          <w:rFonts w:hint="eastAsia"/>
          <w:szCs w:val="21"/>
        </w:rPr>
        <w:t xml:space="preserve"> our Web server </w:t>
      </w:r>
      <w:r w:rsidR="00907C99">
        <w:rPr>
          <w:szCs w:val="21"/>
        </w:rPr>
        <w:t xml:space="preserve">using AWS </w:t>
      </w:r>
      <w:proofErr w:type="spellStart"/>
      <w:r w:rsidR="00907C99">
        <w:rPr>
          <w:szCs w:val="21"/>
        </w:rPr>
        <w:t>ElasticBeanStalk</w:t>
      </w:r>
      <w:proofErr w:type="spellEnd"/>
      <w:r>
        <w:rPr>
          <w:rFonts w:hint="eastAsia"/>
          <w:szCs w:val="21"/>
        </w:rPr>
        <w:t xml:space="preserve">. </w:t>
      </w:r>
      <w:r w:rsidR="00C579AE">
        <w:rPr>
          <w:szCs w:val="21"/>
        </w:rPr>
        <w:t xml:space="preserve">The </w:t>
      </w:r>
      <w:r w:rsidR="00500284">
        <w:rPr>
          <w:szCs w:val="21"/>
        </w:rPr>
        <w:t>configurations</w:t>
      </w:r>
      <w:r w:rsidR="00C579AE">
        <w:rPr>
          <w:szCs w:val="21"/>
        </w:rPr>
        <w:t xml:space="preserve"> are shown below.</w:t>
      </w:r>
    </w:p>
    <w:p w14:paraId="32EF2B88" w14:textId="77777777" w:rsidR="00C579AE" w:rsidRDefault="00A66E5E" w:rsidP="00C55D0B">
      <w:pPr>
        <w:rPr>
          <w:szCs w:val="21"/>
        </w:rPr>
      </w:pPr>
      <w:r>
        <w:rPr>
          <w:noProof/>
        </w:rPr>
        <w:lastRenderedPageBreak/>
        <w:drawing>
          <wp:inline distT="0" distB="0" distL="0" distR="0" wp14:anchorId="06EDDF45" wp14:editId="6E9B0EAA">
            <wp:extent cx="5274310" cy="2032000"/>
            <wp:effectExtent l="0" t="0" r="2540" b="635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3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65D5D4" w14:textId="77777777" w:rsidR="00D01411" w:rsidRDefault="00D01411" w:rsidP="00C55D0B">
      <w:pPr>
        <w:rPr>
          <w:szCs w:val="21"/>
        </w:rPr>
      </w:pPr>
    </w:p>
    <w:p w14:paraId="09C8DC31" w14:textId="77777777" w:rsidR="00D01411" w:rsidRDefault="00D01411" w:rsidP="00C55D0B">
      <w:pPr>
        <w:rPr>
          <w:szCs w:val="21"/>
        </w:rPr>
      </w:pPr>
      <w:r>
        <w:rPr>
          <w:rFonts w:hint="eastAsia"/>
          <w:szCs w:val="21"/>
        </w:rPr>
        <w:t xml:space="preserve">Our EBS </w:t>
      </w:r>
      <w:r w:rsidR="0002705C">
        <w:rPr>
          <w:rFonts w:hint="eastAsia"/>
          <w:szCs w:val="21"/>
        </w:rPr>
        <w:t>extension configuration file includes</w:t>
      </w:r>
      <w:r>
        <w:rPr>
          <w:rFonts w:hint="eastAsia"/>
          <w:szCs w:val="21"/>
        </w:rPr>
        <w:t xml:space="preserve"> the following </w:t>
      </w:r>
      <w:r w:rsidR="00870616">
        <w:rPr>
          <w:szCs w:val="21"/>
        </w:rPr>
        <w:t>settings</w:t>
      </w:r>
      <w:r>
        <w:rPr>
          <w:rFonts w:hint="eastAsia"/>
          <w:szCs w:val="21"/>
        </w:rPr>
        <w:t>:</w:t>
      </w:r>
    </w:p>
    <w:p w14:paraId="79B403C9" w14:textId="77777777" w:rsidR="009B12B9" w:rsidRPr="009B12B9" w:rsidRDefault="009B12B9" w:rsidP="009B12B9">
      <w:pPr>
        <w:widowControl/>
        <w:pBdr>
          <w:top w:val="dashed" w:sz="6" w:space="12" w:color="333333"/>
          <w:left w:val="dashed" w:sz="6" w:space="12" w:color="333333"/>
          <w:bottom w:val="dashed" w:sz="6" w:space="12" w:color="333333"/>
          <w:right w:val="dashed" w:sz="6" w:space="12" w:color="333333"/>
        </w:pBdr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75" w:after="75"/>
        <w:jc w:val="left"/>
        <w:rPr>
          <w:rFonts w:ascii="Courier New" w:eastAsia="宋体" w:hAnsi="Courier New" w:cs="Courier New"/>
          <w:color w:val="000066"/>
          <w:kern w:val="0"/>
          <w:sz w:val="18"/>
          <w:szCs w:val="18"/>
        </w:rPr>
      </w:pPr>
      <w:proofErr w:type="spellStart"/>
      <w:proofErr w:type="gramStart"/>
      <w:r w:rsidRPr="009B12B9">
        <w:rPr>
          <w:rFonts w:ascii="Courier New" w:eastAsia="宋体" w:hAnsi="Courier New" w:cs="Courier New"/>
          <w:color w:val="000066"/>
          <w:kern w:val="0"/>
          <w:sz w:val="18"/>
          <w:szCs w:val="18"/>
        </w:rPr>
        <w:t>option</w:t>
      </w:r>
      <w:proofErr w:type="gramEnd"/>
      <w:r w:rsidRPr="009B12B9">
        <w:rPr>
          <w:rFonts w:ascii="Courier New" w:eastAsia="宋体" w:hAnsi="Courier New" w:cs="Courier New"/>
          <w:color w:val="000066"/>
          <w:kern w:val="0"/>
          <w:sz w:val="18"/>
          <w:szCs w:val="18"/>
        </w:rPr>
        <w:t>_settings</w:t>
      </w:r>
      <w:proofErr w:type="spellEnd"/>
      <w:r w:rsidRPr="009B12B9">
        <w:rPr>
          <w:rFonts w:ascii="Courier New" w:eastAsia="宋体" w:hAnsi="Courier New" w:cs="Courier New"/>
          <w:color w:val="000066"/>
          <w:kern w:val="0"/>
          <w:sz w:val="18"/>
          <w:szCs w:val="18"/>
        </w:rPr>
        <w:t>:</w:t>
      </w:r>
    </w:p>
    <w:p w14:paraId="0A023ADF" w14:textId="77777777" w:rsidR="009B12B9" w:rsidRPr="009B12B9" w:rsidRDefault="009B12B9" w:rsidP="009B12B9">
      <w:pPr>
        <w:widowControl/>
        <w:pBdr>
          <w:top w:val="dashed" w:sz="6" w:space="12" w:color="333333"/>
          <w:left w:val="dashed" w:sz="6" w:space="12" w:color="333333"/>
          <w:bottom w:val="dashed" w:sz="6" w:space="12" w:color="333333"/>
          <w:right w:val="dashed" w:sz="6" w:space="12" w:color="333333"/>
        </w:pBdr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75" w:after="75"/>
        <w:jc w:val="left"/>
        <w:rPr>
          <w:rFonts w:ascii="Courier New" w:eastAsia="宋体" w:hAnsi="Courier New" w:cs="Courier New"/>
          <w:color w:val="000066"/>
          <w:kern w:val="0"/>
          <w:sz w:val="18"/>
          <w:szCs w:val="18"/>
        </w:rPr>
      </w:pPr>
      <w:r w:rsidRPr="009B12B9">
        <w:rPr>
          <w:rFonts w:ascii="Courier New" w:eastAsia="宋体" w:hAnsi="Courier New" w:cs="Courier New"/>
          <w:color w:val="000066"/>
          <w:kern w:val="0"/>
          <w:sz w:val="18"/>
          <w:szCs w:val="18"/>
        </w:rPr>
        <w:t xml:space="preserve">  "</w:t>
      </w:r>
      <w:proofErr w:type="spellStart"/>
      <w:proofErr w:type="gramStart"/>
      <w:r w:rsidRPr="009B12B9">
        <w:rPr>
          <w:rFonts w:ascii="Courier New" w:eastAsia="宋体" w:hAnsi="Courier New" w:cs="Courier New"/>
          <w:color w:val="000066"/>
          <w:kern w:val="0"/>
          <w:sz w:val="18"/>
          <w:szCs w:val="18"/>
        </w:rPr>
        <w:t>aws:elasticbeanstalk:application:environment</w:t>
      </w:r>
      <w:proofErr w:type="spellEnd"/>
      <w:proofErr w:type="gramEnd"/>
      <w:r w:rsidRPr="009B12B9">
        <w:rPr>
          <w:rFonts w:ascii="Courier New" w:eastAsia="宋体" w:hAnsi="Courier New" w:cs="Courier New"/>
          <w:color w:val="000066"/>
          <w:kern w:val="0"/>
          <w:sz w:val="18"/>
          <w:szCs w:val="18"/>
        </w:rPr>
        <w:t>":</w:t>
      </w:r>
    </w:p>
    <w:p w14:paraId="12993270" w14:textId="77777777" w:rsidR="009B12B9" w:rsidRPr="009B12B9" w:rsidRDefault="009B12B9" w:rsidP="009B12B9">
      <w:pPr>
        <w:widowControl/>
        <w:pBdr>
          <w:top w:val="dashed" w:sz="6" w:space="12" w:color="333333"/>
          <w:left w:val="dashed" w:sz="6" w:space="12" w:color="333333"/>
          <w:bottom w:val="dashed" w:sz="6" w:space="12" w:color="333333"/>
          <w:right w:val="dashed" w:sz="6" w:space="12" w:color="333333"/>
        </w:pBdr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75" w:after="75"/>
        <w:jc w:val="left"/>
        <w:rPr>
          <w:rFonts w:ascii="Courier New" w:eastAsia="宋体" w:hAnsi="Courier New" w:cs="Courier New"/>
          <w:color w:val="000066"/>
          <w:kern w:val="0"/>
          <w:sz w:val="18"/>
          <w:szCs w:val="18"/>
        </w:rPr>
      </w:pPr>
      <w:r w:rsidRPr="009B12B9">
        <w:rPr>
          <w:rFonts w:ascii="Courier New" w:eastAsia="宋体" w:hAnsi="Courier New" w:cs="Courier New"/>
          <w:color w:val="000066"/>
          <w:kern w:val="0"/>
          <w:sz w:val="18"/>
          <w:szCs w:val="18"/>
        </w:rPr>
        <w:t xml:space="preserve">    DJANGO_SETTINGS_MODULE: "</w:t>
      </w:r>
      <w:proofErr w:type="spellStart"/>
      <w:r w:rsidRPr="009B12B9">
        <w:rPr>
          <w:rFonts w:ascii="Courier New" w:eastAsia="宋体" w:hAnsi="Courier New" w:cs="Courier New"/>
          <w:color w:val="000066"/>
          <w:kern w:val="0"/>
          <w:sz w:val="18"/>
          <w:szCs w:val="18"/>
        </w:rPr>
        <w:t>NiiiServer.settings</w:t>
      </w:r>
      <w:proofErr w:type="spellEnd"/>
      <w:r w:rsidRPr="009B12B9">
        <w:rPr>
          <w:rFonts w:ascii="Courier New" w:eastAsia="宋体" w:hAnsi="Courier New" w:cs="Courier New"/>
          <w:color w:val="000066"/>
          <w:kern w:val="0"/>
          <w:sz w:val="18"/>
          <w:szCs w:val="18"/>
        </w:rPr>
        <w:t>"</w:t>
      </w:r>
    </w:p>
    <w:p w14:paraId="1A30B9B9" w14:textId="77777777" w:rsidR="009B12B9" w:rsidRPr="009B12B9" w:rsidRDefault="009B12B9" w:rsidP="009B12B9">
      <w:pPr>
        <w:widowControl/>
        <w:pBdr>
          <w:top w:val="dashed" w:sz="6" w:space="12" w:color="333333"/>
          <w:left w:val="dashed" w:sz="6" w:space="12" w:color="333333"/>
          <w:bottom w:val="dashed" w:sz="6" w:space="12" w:color="333333"/>
          <w:right w:val="dashed" w:sz="6" w:space="12" w:color="333333"/>
        </w:pBdr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75" w:after="75"/>
        <w:jc w:val="left"/>
        <w:rPr>
          <w:rFonts w:ascii="Courier New" w:eastAsia="宋体" w:hAnsi="Courier New" w:cs="Courier New"/>
          <w:color w:val="000066"/>
          <w:kern w:val="0"/>
          <w:sz w:val="18"/>
          <w:szCs w:val="18"/>
        </w:rPr>
      </w:pPr>
      <w:r w:rsidRPr="009B12B9">
        <w:rPr>
          <w:rFonts w:ascii="Courier New" w:eastAsia="宋体" w:hAnsi="Courier New" w:cs="Courier New"/>
          <w:color w:val="000066"/>
          <w:kern w:val="0"/>
          <w:sz w:val="18"/>
          <w:szCs w:val="18"/>
        </w:rPr>
        <w:t xml:space="preserve">    PYTHONPATH: "/opt/python/current/app/</w:t>
      </w:r>
      <w:proofErr w:type="spellStart"/>
      <w:r w:rsidRPr="009B12B9">
        <w:rPr>
          <w:rFonts w:ascii="Courier New" w:eastAsia="宋体" w:hAnsi="Courier New" w:cs="Courier New"/>
          <w:color w:val="000066"/>
          <w:kern w:val="0"/>
          <w:sz w:val="18"/>
          <w:szCs w:val="18"/>
        </w:rPr>
        <w:t>NiiiServer</w:t>
      </w:r>
      <w:proofErr w:type="spellEnd"/>
      <w:proofErr w:type="gramStart"/>
      <w:r w:rsidRPr="009B12B9">
        <w:rPr>
          <w:rFonts w:ascii="Courier New" w:eastAsia="宋体" w:hAnsi="Courier New" w:cs="Courier New"/>
          <w:color w:val="000066"/>
          <w:kern w:val="0"/>
          <w:sz w:val="18"/>
          <w:szCs w:val="18"/>
        </w:rPr>
        <w:t>:$</w:t>
      </w:r>
      <w:proofErr w:type="gramEnd"/>
      <w:r w:rsidRPr="009B12B9">
        <w:rPr>
          <w:rFonts w:ascii="Courier New" w:eastAsia="宋体" w:hAnsi="Courier New" w:cs="Courier New"/>
          <w:color w:val="000066"/>
          <w:kern w:val="0"/>
          <w:sz w:val="18"/>
          <w:szCs w:val="18"/>
        </w:rPr>
        <w:t>PYTHONPATH"</w:t>
      </w:r>
    </w:p>
    <w:p w14:paraId="5A51A92D" w14:textId="77777777" w:rsidR="009B12B9" w:rsidRPr="009B12B9" w:rsidRDefault="009B12B9" w:rsidP="009B12B9">
      <w:pPr>
        <w:widowControl/>
        <w:pBdr>
          <w:top w:val="dashed" w:sz="6" w:space="12" w:color="333333"/>
          <w:left w:val="dashed" w:sz="6" w:space="12" w:color="333333"/>
          <w:bottom w:val="dashed" w:sz="6" w:space="12" w:color="333333"/>
          <w:right w:val="dashed" w:sz="6" w:space="12" w:color="333333"/>
        </w:pBdr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75" w:after="75"/>
        <w:jc w:val="left"/>
        <w:rPr>
          <w:rFonts w:ascii="Courier New" w:eastAsia="宋体" w:hAnsi="Courier New" w:cs="Courier New"/>
          <w:color w:val="000066"/>
          <w:kern w:val="0"/>
          <w:sz w:val="18"/>
          <w:szCs w:val="18"/>
        </w:rPr>
      </w:pPr>
      <w:r w:rsidRPr="009B12B9">
        <w:rPr>
          <w:rFonts w:ascii="Courier New" w:eastAsia="宋体" w:hAnsi="Courier New" w:cs="Courier New"/>
          <w:color w:val="000066"/>
          <w:kern w:val="0"/>
          <w:sz w:val="18"/>
          <w:szCs w:val="18"/>
        </w:rPr>
        <w:t xml:space="preserve">  "</w:t>
      </w:r>
      <w:proofErr w:type="spellStart"/>
      <w:proofErr w:type="gramStart"/>
      <w:r w:rsidRPr="009B12B9">
        <w:rPr>
          <w:rFonts w:ascii="Courier New" w:eastAsia="宋体" w:hAnsi="Courier New" w:cs="Courier New"/>
          <w:color w:val="000066"/>
          <w:kern w:val="0"/>
          <w:sz w:val="18"/>
          <w:szCs w:val="18"/>
        </w:rPr>
        <w:t>aws:elasticbeanstalk:container:python</w:t>
      </w:r>
      <w:proofErr w:type="spellEnd"/>
      <w:proofErr w:type="gramEnd"/>
      <w:r w:rsidRPr="009B12B9">
        <w:rPr>
          <w:rFonts w:ascii="Courier New" w:eastAsia="宋体" w:hAnsi="Courier New" w:cs="Courier New"/>
          <w:color w:val="000066"/>
          <w:kern w:val="0"/>
          <w:sz w:val="18"/>
          <w:szCs w:val="18"/>
        </w:rPr>
        <w:t>":</w:t>
      </w:r>
    </w:p>
    <w:p w14:paraId="09D3FB51" w14:textId="77777777" w:rsidR="009B12B9" w:rsidRPr="009B12B9" w:rsidRDefault="009B12B9" w:rsidP="009B12B9">
      <w:pPr>
        <w:widowControl/>
        <w:pBdr>
          <w:top w:val="dashed" w:sz="6" w:space="12" w:color="333333"/>
          <w:left w:val="dashed" w:sz="6" w:space="12" w:color="333333"/>
          <w:bottom w:val="dashed" w:sz="6" w:space="12" w:color="333333"/>
          <w:right w:val="dashed" w:sz="6" w:space="12" w:color="333333"/>
        </w:pBdr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75" w:after="75"/>
        <w:jc w:val="left"/>
        <w:rPr>
          <w:rFonts w:ascii="Courier New" w:eastAsia="宋体" w:hAnsi="Courier New" w:cs="Courier New"/>
          <w:color w:val="000066"/>
          <w:kern w:val="0"/>
          <w:sz w:val="18"/>
          <w:szCs w:val="18"/>
        </w:rPr>
      </w:pPr>
      <w:r w:rsidRPr="009B12B9">
        <w:rPr>
          <w:rFonts w:ascii="Courier New" w:eastAsia="宋体" w:hAnsi="Courier New" w:cs="Courier New"/>
          <w:color w:val="000066"/>
          <w:kern w:val="0"/>
          <w:sz w:val="18"/>
          <w:szCs w:val="18"/>
        </w:rPr>
        <w:t xml:space="preserve">    </w:t>
      </w:r>
      <w:proofErr w:type="spellStart"/>
      <w:r w:rsidRPr="009B12B9">
        <w:rPr>
          <w:rFonts w:ascii="Courier New" w:eastAsia="宋体" w:hAnsi="Courier New" w:cs="Courier New"/>
          <w:color w:val="000066"/>
          <w:kern w:val="0"/>
          <w:sz w:val="18"/>
          <w:szCs w:val="18"/>
        </w:rPr>
        <w:t>WSGIPath</w:t>
      </w:r>
      <w:proofErr w:type="spellEnd"/>
      <w:r w:rsidRPr="009B12B9">
        <w:rPr>
          <w:rFonts w:ascii="Courier New" w:eastAsia="宋体" w:hAnsi="Courier New" w:cs="Courier New"/>
          <w:color w:val="000066"/>
          <w:kern w:val="0"/>
          <w:sz w:val="18"/>
          <w:szCs w:val="18"/>
        </w:rPr>
        <w:t>: "</w:t>
      </w:r>
      <w:proofErr w:type="spellStart"/>
      <w:r w:rsidRPr="009B12B9">
        <w:rPr>
          <w:rFonts w:ascii="Courier New" w:eastAsia="宋体" w:hAnsi="Courier New" w:cs="Courier New"/>
          <w:color w:val="000066"/>
          <w:kern w:val="0"/>
          <w:sz w:val="18"/>
          <w:szCs w:val="18"/>
        </w:rPr>
        <w:t>NiiiServer</w:t>
      </w:r>
      <w:proofErr w:type="spellEnd"/>
      <w:r w:rsidRPr="009B12B9">
        <w:rPr>
          <w:rFonts w:ascii="Courier New" w:eastAsia="宋体" w:hAnsi="Courier New" w:cs="Courier New"/>
          <w:color w:val="000066"/>
          <w:kern w:val="0"/>
          <w:sz w:val="18"/>
          <w:szCs w:val="18"/>
        </w:rPr>
        <w:t>/wsgi.py"</w:t>
      </w:r>
    </w:p>
    <w:p w14:paraId="245D0F58" w14:textId="77777777" w:rsidR="009B12B9" w:rsidRPr="009B12B9" w:rsidRDefault="009B12B9" w:rsidP="00C55D0B">
      <w:pPr>
        <w:rPr>
          <w:szCs w:val="21"/>
        </w:rPr>
      </w:pPr>
    </w:p>
    <w:p w14:paraId="2122704C" w14:textId="77777777" w:rsidR="006A31CA" w:rsidRDefault="006A31CA" w:rsidP="00FB75D8">
      <w:pPr>
        <w:pStyle w:val="a3"/>
        <w:numPr>
          <w:ilvl w:val="0"/>
          <w:numId w:val="1"/>
        </w:numPr>
        <w:ind w:firstLineChars="0"/>
        <w:rPr>
          <w:sz w:val="32"/>
          <w:szCs w:val="32"/>
        </w:rPr>
      </w:pPr>
      <w:r>
        <w:rPr>
          <w:sz w:val="32"/>
          <w:szCs w:val="32"/>
        </w:rPr>
        <w:t>Achievement</w:t>
      </w:r>
    </w:p>
    <w:p w14:paraId="413AD878" w14:textId="77777777" w:rsidR="006A31CA" w:rsidRPr="006A31CA" w:rsidRDefault="006A31CA" w:rsidP="00FB75D8">
      <w:pPr>
        <w:pStyle w:val="a3"/>
        <w:numPr>
          <w:ilvl w:val="0"/>
          <w:numId w:val="1"/>
        </w:numPr>
        <w:ind w:firstLineChars="0"/>
        <w:rPr>
          <w:sz w:val="32"/>
          <w:szCs w:val="32"/>
        </w:rPr>
      </w:pPr>
      <w:r>
        <w:rPr>
          <w:sz w:val="32"/>
          <w:szCs w:val="32"/>
        </w:rPr>
        <w:t>Acknowledgement</w:t>
      </w:r>
    </w:p>
    <w:sectPr w:rsidR="006A31CA" w:rsidRPr="006A31CA">
      <w:pgSz w:w="11906" w:h="16838"/>
      <w:pgMar w:top="1440" w:right="1800" w:bottom="1440" w:left="1800" w:header="720" w:footer="720" w:gutter="0"/>
      <w:cols w:space="720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宋体">
    <w:panose1 w:val="02010600030101010101"/>
    <w:charset w:val="50"/>
    <w:family w:val="auto"/>
    <w:pitch w:val="variable"/>
    <w:sig w:usb0="00000003" w:usb1="288F0000" w:usb2="00000016" w:usb3="00000000" w:csb0="00040001" w:csb1="00000000"/>
  </w:font>
  <w:font w:name="Lucida Grande">
    <w:panose1 w:val="020B0600040502020204"/>
    <w:charset w:val="00"/>
    <w:family w:val="auto"/>
    <w:pitch w:val="variable"/>
    <w:sig w:usb0="E1000AEF" w:usb1="5000A1FF" w:usb2="00000000" w:usb3="00000000" w:csb0="000001B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alibri Light"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440925"/>
    <w:multiLevelType w:val="hybridMultilevel"/>
    <w:tmpl w:val="27DEB782"/>
    <w:lvl w:ilvl="0" w:tplc="33F494D0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57A22A9C"/>
    <w:multiLevelType w:val="hybridMultilevel"/>
    <w:tmpl w:val="98627AF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646B3BE9"/>
    <w:multiLevelType w:val="multilevel"/>
    <w:tmpl w:val="5AD037D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5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5739F"/>
    <w:rsid w:val="000013CD"/>
    <w:rsid w:val="00004CBB"/>
    <w:rsid w:val="00006028"/>
    <w:rsid w:val="00016CDD"/>
    <w:rsid w:val="00020785"/>
    <w:rsid w:val="000243FE"/>
    <w:rsid w:val="0002705C"/>
    <w:rsid w:val="0003032C"/>
    <w:rsid w:val="00032AE8"/>
    <w:rsid w:val="00034705"/>
    <w:rsid w:val="00035454"/>
    <w:rsid w:val="000360CA"/>
    <w:rsid w:val="00037D51"/>
    <w:rsid w:val="0004382F"/>
    <w:rsid w:val="0004383A"/>
    <w:rsid w:val="00047E83"/>
    <w:rsid w:val="00051551"/>
    <w:rsid w:val="000526D7"/>
    <w:rsid w:val="00054C9F"/>
    <w:rsid w:val="00057261"/>
    <w:rsid w:val="00070B42"/>
    <w:rsid w:val="00070C51"/>
    <w:rsid w:val="000717FB"/>
    <w:rsid w:val="00073F6F"/>
    <w:rsid w:val="00074A1B"/>
    <w:rsid w:val="00080714"/>
    <w:rsid w:val="00081350"/>
    <w:rsid w:val="00083256"/>
    <w:rsid w:val="00085D4C"/>
    <w:rsid w:val="00087CF3"/>
    <w:rsid w:val="000A25AF"/>
    <w:rsid w:val="000C3F16"/>
    <w:rsid w:val="000C5D7D"/>
    <w:rsid w:val="000D0762"/>
    <w:rsid w:val="000D19B0"/>
    <w:rsid w:val="000F14FD"/>
    <w:rsid w:val="000F3583"/>
    <w:rsid w:val="000F38F5"/>
    <w:rsid w:val="000F5DF3"/>
    <w:rsid w:val="001048AA"/>
    <w:rsid w:val="00111EAA"/>
    <w:rsid w:val="00114F0A"/>
    <w:rsid w:val="001165E3"/>
    <w:rsid w:val="0011713B"/>
    <w:rsid w:val="0011720F"/>
    <w:rsid w:val="0012042D"/>
    <w:rsid w:val="00120E70"/>
    <w:rsid w:val="001232C4"/>
    <w:rsid w:val="00124052"/>
    <w:rsid w:val="0013292B"/>
    <w:rsid w:val="00132D8C"/>
    <w:rsid w:val="00134CEE"/>
    <w:rsid w:val="001435DA"/>
    <w:rsid w:val="00145D82"/>
    <w:rsid w:val="00153BEF"/>
    <w:rsid w:val="00160A20"/>
    <w:rsid w:val="0017065C"/>
    <w:rsid w:val="00172461"/>
    <w:rsid w:val="001751C5"/>
    <w:rsid w:val="001757A3"/>
    <w:rsid w:val="00176836"/>
    <w:rsid w:val="00183723"/>
    <w:rsid w:val="00184654"/>
    <w:rsid w:val="001901DC"/>
    <w:rsid w:val="001936CD"/>
    <w:rsid w:val="0019658C"/>
    <w:rsid w:val="001A1BC8"/>
    <w:rsid w:val="001C2AB7"/>
    <w:rsid w:val="001D0AA6"/>
    <w:rsid w:val="001E071E"/>
    <w:rsid w:val="001F2E03"/>
    <w:rsid w:val="00201EB7"/>
    <w:rsid w:val="00203153"/>
    <w:rsid w:val="002072AC"/>
    <w:rsid w:val="00210E87"/>
    <w:rsid w:val="00212AB6"/>
    <w:rsid w:val="00215DBE"/>
    <w:rsid w:val="00230808"/>
    <w:rsid w:val="00232A46"/>
    <w:rsid w:val="00232A81"/>
    <w:rsid w:val="0025578E"/>
    <w:rsid w:val="002559EC"/>
    <w:rsid w:val="00260755"/>
    <w:rsid w:val="00262A3F"/>
    <w:rsid w:val="00273537"/>
    <w:rsid w:val="00275BBB"/>
    <w:rsid w:val="00277231"/>
    <w:rsid w:val="00282923"/>
    <w:rsid w:val="002915A0"/>
    <w:rsid w:val="002927B2"/>
    <w:rsid w:val="0029716D"/>
    <w:rsid w:val="002A4BED"/>
    <w:rsid w:val="002B21AC"/>
    <w:rsid w:val="002B6792"/>
    <w:rsid w:val="002B695A"/>
    <w:rsid w:val="002B6CB2"/>
    <w:rsid w:val="002B7818"/>
    <w:rsid w:val="002B784D"/>
    <w:rsid w:val="002B78CB"/>
    <w:rsid w:val="002D5262"/>
    <w:rsid w:val="002D74F3"/>
    <w:rsid w:val="002E1A1D"/>
    <w:rsid w:val="002E3095"/>
    <w:rsid w:val="002E3132"/>
    <w:rsid w:val="002E65EA"/>
    <w:rsid w:val="002F2CFA"/>
    <w:rsid w:val="002F34FF"/>
    <w:rsid w:val="0030075C"/>
    <w:rsid w:val="00301708"/>
    <w:rsid w:val="0030271D"/>
    <w:rsid w:val="00310AA3"/>
    <w:rsid w:val="00314D1B"/>
    <w:rsid w:val="00315B78"/>
    <w:rsid w:val="00320E60"/>
    <w:rsid w:val="00332BC4"/>
    <w:rsid w:val="003335D0"/>
    <w:rsid w:val="00335B20"/>
    <w:rsid w:val="003370D0"/>
    <w:rsid w:val="00337160"/>
    <w:rsid w:val="003378E8"/>
    <w:rsid w:val="00340E4B"/>
    <w:rsid w:val="00346ADA"/>
    <w:rsid w:val="00352A6C"/>
    <w:rsid w:val="00353511"/>
    <w:rsid w:val="003538FD"/>
    <w:rsid w:val="00355B90"/>
    <w:rsid w:val="00355F8E"/>
    <w:rsid w:val="00361809"/>
    <w:rsid w:val="00363B09"/>
    <w:rsid w:val="003657CD"/>
    <w:rsid w:val="00366B33"/>
    <w:rsid w:val="00373934"/>
    <w:rsid w:val="00373A79"/>
    <w:rsid w:val="003775EC"/>
    <w:rsid w:val="00382083"/>
    <w:rsid w:val="00384FDE"/>
    <w:rsid w:val="0038630A"/>
    <w:rsid w:val="00386F2C"/>
    <w:rsid w:val="00386F5A"/>
    <w:rsid w:val="00387979"/>
    <w:rsid w:val="0039060D"/>
    <w:rsid w:val="0039122B"/>
    <w:rsid w:val="00391583"/>
    <w:rsid w:val="00391936"/>
    <w:rsid w:val="003943D4"/>
    <w:rsid w:val="0039481F"/>
    <w:rsid w:val="0039635A"/>
    <w:rsid w:val="003A7EB4"/>
    <w:rsid w:val="003B03D8"/>
    <w:rsid w:val="003B08C5"/>
    <w:rsid w:val="003B1FB4"/>
    <w:rsid w:val="003B54D6"/>
    <w:rsid w:val="003B629C"/>
    <w:rsid w:val="003B68B7"/>
    <w:rsid w:val="003B7A7D"/>
    <w:rsid w:val="003D5E93"/>
    <w:rsid w:val="003E0DC3"/>
    <w:rsid w:val="003E75B5"/>
    <w:rsid w:val="003F54F0"/>
    <w:rsid w:val="00404CD6"/>
    <w:rsid w:val="00405A4D"/>
    <w:rsid w:val="004116CB"/>
    <w:rsid w:val="00416B5D"/>
    <w:rsid w:val="0041725F"/>
    <w:rsid w:val="00417467"/>
    <w:rsid w:val="00425827"/>
    <w:rsid w:val="0042685C"/>
    <w:rsid w:val="00426FE0"/>
    <w:rsid w:val="00431F5C"/>
    <w:rsid w:val="00432266"/>
    <w:rsid w:val="004332E3"/>
    <w:rsid w:val="00436418"/>
    <w:rsid w:val="00451677"/>
    <w:rsid w:val="00454DA9"/>
    <w:rsid w:val="004563B5"/>
    <w:rsid w:val="0045739F"/>
    <w:rsid w:val="0046099A"/>
    <w:rsid w:val="00461041"/>
    <w:rsid w:val="0046329A"/>
    <w:rsid w:val="00473536"/>
    <w:rsid w:val="00475643"/>
    <w:rsid w:val="004816E2"/>
    <w:rsid w:val="00487028"/>
    <w:rsid w:val="00487A34"/>
    <w:rsid w:val="00492200"/>
    <w:rsid w:val="00492F53"/>
    <w:rsid w:val="0049528D"/>
    <w:rsid w:val="004A61C8"/>
    <w:rsid w:val="004A7949"/>
    <w:rsid w:val="004B01DE"/>
    <w:rsid w:val="004C440B"/>
    <w:rsid w:val="004C4E3F"/>
    <w:rsid w:val="004D684E"/>
    <w:rsid w:val="004E0CF8"/>
    <w:rsid w:val="004E6D68"/>
    <w:rsid w:val="004F20E1"/>
    <w:rsid w:val="004F7EA1"/>
    <w:rsid w:val="00500284"/>
    <w:rsid w:val="005013C9"/>
    <w:rsid w:val="00507B09"/>
    <w:rsid w:val="0051479F"/>
    <w:rsid w:val="0051666C"/>
    <w:rsid w:val="00522028"/>
    <w:rsid w:val="00522493"/>
    <w:rsid w:val="00525436"/>
    <w:rsid w:val="00525A93"/>
    <w:rsid w:val="00531402"/>
    <w:rsid w:val="00541D31"/>
    <w:rsid w:val="0054302E"/>
    <w:rsid w:val="00561501"/>
    <w:rsid w:val="00564BAA"/>
    <w:rsid w:val="00573B71"/>
    <w:rsid w:val="0057404E"/>
    <w:rsid w:val="0057426E"/>
    <w:rsid w:val="0057533B"/>
    <w:rsid w:val="00577AA1"/>
    <w:rsid w:val="005806F2"/>
    <w:rsid w:val="005865CB"/>
    <w:rsid w:val="00586A72"/>
    <w:rsid w:val="00590BEA"/>
    <w:rsid w:val="005A1149"/>
    <w:rsid w:val="005A29F3"/>
    <w:rsid w:val="005A4DBF"/>
    <w:rsid w:val="005A566D"/>
    <w:rsid w:val="005B1E69"/>
    <w:rsid w:val="005B20D1"/>
    <w:rsid w:val="005C21F3"/>
    <w:rsid w:val="005C512E"/>
    <w:rsid w:val="005D4EFA"/>
    <w:rsid w:val="005E1018"/>
    <w:rsid w:val="005E2803"/>
    <w:rsid w:val="005E5882"/>
    <w:rsid w:val="005E66BB"/>
    <w:rsid w:val="005F079B"/>
    <w:rsid w:val="005F1A24"/>
    <w:rsid w:val="006014B4"/>
    <w:rsid w:val="00604007"/>
    <w:rsid w:val="006102A2"/>
    <w:rsid w:val="006120AD"/>
    <w:rsid w:val="00625905"/>
    <w:rsid w:val="00630B9C"/>
    <w:rsid w:val="00630E0C"/>
    <w:rsid w:val="00633E52"/>
    <w:rsid w:val="006417AC"/>
    <w:rsid w:val="006458FA"/>
    <w:rsid w:val="006474A5"/>
    <w:rsid w:val="00651D91"/>
    <w:rsid w:val="0065546A"/>
    <w:rsid w:val="006575CE"/>
    <w:rsid w:val="00671C27"/>
    <w:rsid w:val="00671C5A"/>
    <w:rsid w:val="00672267"/>
    <w:rsid w:val="00680208"/>
    <w:rsid w:val="0068216A"/>
    <w:rsid w:val="0068351E"/>
    <w:rsid w:val="00695751"/>
    <w:rsid w:val="006A31CA"/>
    <w:rsid w:val="006B0872"/>
    <w:rsid w:val="006B1388"/>
    <w:rsid w:val="006C4435"/>
    <w:rsid w:val="006D278A"/>
    <w:rsid w:val="006D390C"/>
    <w:rsid w:val="006D63DA"/>
    <w:rsid w:val="006D6E6B"/>
    <w:rsid w:val="006D76CC"/>
    <w:rsid w:val="006E7C13"/>
    <w:rsid w:val="006F1AF2"/>
    <w:rsid w:val="006F42C8"/>
    <w:rsid w:val="006F6D52"/>
    <w:rsid w:val="0070564D"/>
    <w:rsid w:val="00705D6B"/>
    <w:rsid w:val="00713F22"/>
    <w:rsid w:val="00724D45"/>
    <w:rsid w:val="0072682D"/>
    <w:rsid w:val="00727A69"/>
    <w:rsid w:val="0073057D"/>
    <w:rsid w:val="00734AB6"/>
    <w:rsid w:val="00734D1C"/>
    <w:rsid w:val="00745371"/>
    <w:rsid w:val="00760E4C"/>
    <w:rsid w:val="00764E6E"/>
    <w:rsid w:val="0077546B"/>
    <w:rsid w:val="007754C1"/>
    <w:rsid w:val="007860A5"/>
    <w:rsid w:val="0079386C"/>
    <w:rsid w:val="00793AA2"/>
    <w:rsid w:val="007A354A"/>
    <w:rsid w:val="007A3FE5"/>
    <w:rsid w:val="007A5EDC"/>
    <w:rsid w:val="007C5399"/>
    <w:rsid w:val="007C56A6"/>
    <w:rsid w:val="007C7E34"/>
    <w:rsid w:val="007D239F"/>
    <w:rsid w:val="007D2F36"/>
    <w:rsid w:val="007E0E49"/>
    <w:rsid w:val="007E29E0"/>
    <w:rsid w:val="007E6918"/>
    <w:rsid w:val="007E6B1E"/>
    <w:rsid w:val="007E7FBA"/>
    <w:rsid w:val="007F1D34"/>
    <w:rsid w:val="007F4662"/>
    <w:rsid w:val="00802F63"/>
    <w:rsid w:val="008041C5"/>
    <w:rsid w:val="008100DA"/>
    <w:rsid w:val="00811A1C"/>
    <w:rsid w:val="00813BF5"/>
    <w:rsid w:val="00821E5C"/>
    <w:rsid w:val="0082469E"/>
    <w:rsid w:val="0082529C"/>
    <w:rsid w:val="00825964"/>
    <w:rsid w:val="00831B04"/>
    <w:rsid w:val="00834EF7"/>
    <w:rsid w:val="008404C4"/>
    <w:rsid w:val="00850B55"/>
    <w:rsid w:val="008526C1"/>
    <w:rsid w:val="00852728"/>
    <w:rsid w:val="0085485F"/>
    <w:rsid w:val="008631B8"/>
    <w:rsid w:val="008635DB"/>
    <w:rsid w:val="0086496B"/>
    <w:rsid w:val="00865EAA"/>
    <w:rsid w:val="00870616"/>
    <w:rsid w:val="00871790"/>
    <w:rsid w:val="008841A7"/>
    <w:rsid w:val="00886FE1"/>
    <w:rsid w:val="008938DF"/>
    <w:rsid w:val="008A359D"/>
    <w:rsid w:val="008A3890"/>
    <w:rsid w:val="008A4C4A"/>
    <w:rsid w:val="008A6A2D"/>
    <w:rsid w:val="008A7981"/>
    <w:rsid w:val="008B608B"/>
    <w:rsid w:val="008C1B36"/>
    <w:rsid w:val="008C3450"/>
    <w:rsid w:val="008C49A0"/>
    <w:rsid w:val="008C5201"/>
    <w:rsid w:val="008C7F71"/>
    <w:rsid w:val="008E3C0A"/>
    <w:rsid w:val="008E72B4"/>
    <w:rsid w:val="008F7693"/>
    <w:rsid w:val="008F7B2B"/>
    <w:rsid w:val="008F7F4F"/>
    <w:rsid w:val="009006B6"/>
    <w:rsid w:val="00901B58"/>
    <w:rsid w:val="00902E9C"/>
    <w:rsid w:val="00907C99"/>
    <w:rsid w:val="00910070"/>
    <w:rsid w:val="00911440"/>
    <w:rsid w:val="00913058"/>
    <w:rsid w:val="0091470C"/>
    <w:rsid w:val="00921825"/>
    <w:rsid w:val="00921CB1"/>
    <w:rsid w:val="00923036"/>
    <w:rsid w:val="00930C61"/>
    <w:rsid w:val="009340A7"/>
    <w:rsid w:val="00934D90"/>
    <w:rsid w:val="009407E6"/>
    <w:rsid w:val="0094307C"/>
    <w:rsid w:val="00943E3A"/>
    <w:rsid w:val="00946199"/>
    <w:rsid w:val="009473E5"/>
    <w:rsid w:val="009626A8"/>
    <w:rsid w:val="009626A9"/>
    <w:rsid w:val="00966999"/>
    <w:rsid w:val="009718C1"/>
    <w:rsid w:val="00972FC6"/>
    <w:rsid w:val="0097317E"/>
    <w:rsid w:val="00974CFB"/>
    <w:rsid w:val="009764DE"/>
    <w:rsid w:val="0097702A"/>
    <w:rsid w:val="00977A65"/>
    <w:rsid w:val="00984346"/>
    <w:rsid w:val="00990D53"/>
    <w:rsid w:val="00991E3C"/>
    <w:rsid w:val="0099455B"/>
    <w:rsid w:val="009A6E1E"/>
    <w:rsid w:val="009B12B9"/>
    <w:rsid w:val="009B27C6"/>
    <w:rsid w:val="009C35BA"/>
    <w:rsid w:val="009C4081"/>
    <w:rsid w:val="009C5DAB"/>
    <w:rsid w:val="009D072F"/>
    <w:rsid w:val="009D5793"/>
    <w:rsid w:val="009D5898"/>
    <w:rsid w:val="009D6065"/>
    <w:rsid w:val="009D77BB"/>
    <w:rsid w:val="009E1CC6"/>
    <w:rsid w:val="009E6D8C"/>
    <w:rsid w:val="009F0980"/>
    <w:rsid w:val="009F1F16"/>
    <w:rsid w:val="009F4F51"/>
    <w:rsid w:val="009F5BD1"/>
    <w:rsid w:val="009F5C91"/>
    <w:rsid w:val="009F66E9"/>
    <w:rsid w:val="009F7D2D"/>
    <w:rsid w:val="00A06B08"/>
    <w:rsid w:val="00A10C89"/>
    <w:rsid w:val="00A12C92"/>
    <w:rsid w:val="00A1368A"/>
    <w:rsid w:val="00A1390E"/>
    <w:rsid w:val="00A2741C"/>
    <w:rsid w:val="00A30DE3"/>
    <w:rsid w:val="00A32EF3"/>
    <w:rsid w:val="00A37277"/>
    <w:rsid w:val="00A41D5D"/>
    <w:rsid w:val="00A450DD"/>
    <w:rsid w:val="00A4581D"/>
    <w:rsid w:val="00A5059C"/>
    <w:rsid w:val="00A60A0E"/>
    <w:rsid w:val="00A63CA5"/>
    <w:rsid w:val="00A66E5E"/>
    <w:rsid w:val="00A70074"/>
    <w:rsid w:val="00A81B7A"/>
    <w:rsid w:val="00A867B3"/>
    <w:rsid w:val="00A86A0E"/>
    <w:rsid w:val="00AA1EF0"/>
    <w:rsid w:val="00AA52CC"/>
    <w:rsid w:val="00AB1CC7"/>
    <w:rsid w:val="00AC067B"/>
    <w:rsid w:val="00AC55F5"/>
    <w:rsid w:val="00AC640E"/>
    <w:rsid w:val="00AD574F"/>
    <w:rsid w:val="00AE688B"/>
    <w:rsid w:val="00AE6FC7"/>
    <w:rsid w:val="00AF3EE6"/>
    <w:rsid w:val="00B002FA"/>
    <w:rsid w:val="00B00633"/>
    <w:rsid w:val="00B03D1C"/>
    <w:rsid w:val="00B11C16"/>
    <w:rsid w:val="00B13E42"/>
    <w:rsid w:val="00B15A88"/>
    <w:rsid w:val="00B2545D"/>
    <w:rsid w:val="00B257A6"/>
    <w:rsid w:val="00B27820"/>
    <w:rsid w:val="00B44E67"/>
    <w:rsid w:val="00B5025B"/>
    <w:rsid w:val="00B51638"/>
    <w:rsid w:val="00B56127"/>
    <w:rsid w:val="00B62A3A"/>
    <w:rsid w:val="00B63309"/>
    <w:rsid w:val="00B662EE"/>
    <w:rsid w:val="00B70BD6"/>
    <w:rsid w:val="00B75A27"/>
    <w:rsid w:val="00B76DF3"/>
    <w:rsid w:val="00B814A8"/>
    <w:rsid w:val="00B94485"/>
    <w:rsid w:val="00B95648"/>
    <w:rsid w:val="00BC036A"/>
    <w:rsid w:val="00BC0B72"/>
    <w:rsid w:val="00BC3A71"/>
    <w:rsid w:val="00BD116B"/>
    <w:rsid w:val="00BD23B9"/>
    <w:rsid w:val="00BD346F"/>
    <w:rsid w:val="00BD41EE"/>
    <w:rsid w:val="00BD4632"/>
    <w:rsid w:val="00BD5A4A"/>
    <w:rsid w:val="00BE3B61"/>
    <w:rsid w:val="00BE571B"/>
    <w:rsid w:val="00BE5ED4"/>
    <w:rsid w:val="00BF071E"/>
    <w:rsid w:val="00BF0B8A"/>
    <w:rsid w:val="00BF6B15"/>
    <w:rsid w:val="00BF75C2"/>
    <w:rsid w:val="00C02C11"/>
    <w:rsid w:val="00C05B6E"/>
    <w:rsid w:val="00C15851"/>
    <w:rsid w:val="00C21872"/>
    <w:rsid w:val="00C304F6"/>
    <w:rsid w:val="00C3115B"/>
    <w:rsid w:val="00C32E90"/>
    <w:rsid w:val="00C34707"/>
    <w:rsid w:val="00C40D3E"/>
    <w:rsid w:val="00C41C25"/>
    <w:rsid w:val="00C452C5"/>
    <w:rsid w:val="00C459F4"/>
    <w:rsid w:val="00C55D0B"/>
    <w:rsid w:val="00C575E2"/>
    <w:rsid w:val="00C579AE"/>
    <w:rsid w:val="00C67D19"/>
    <w:rsid w:val="00C713D7"/>
    <w:rsid w:val="00C748BE"/>
    <w:rsid w:val="00C8036F"/>
    <w:rsid w:val="00C83B57"/>
    <w:rsid w:val="00C93F4B"/>
    <w:rsid w:val="00CA2B2D"/>
    <w:rsid w:val="00CA5B41"/>
    <w:rsid w:val="00CA6DEB"/>
    <w:rsid w:val="00CB1564"/>
    <w:rsid w:val="00CC042A"/>
    <w:rsid w:val="00CC0B62"/>
    <w:rsid w:val="00CD1284"/>
    <w:rsid w:val="00CF3D40"/>
    <w:rsid w:val="00D01411"/>
    <w:rsid w:val="00D020DB"/>
    <w:rsid w:val="00D051CB"/>
    <w:rsid w:val="00D10136"/>
    <w:rsid w:val="00D128A4"/>
    <w:rsid w:val="00D14E51"/>
    <w:rsid w:val="00D168CE"/>
    <w:rsid w:val="00D17FDA"/>
    <w:rsid w:val="00D20139"/>
    <w:rsid w:val="00D233BC"/>
    <w:rsid w:val="00D2358A"/>
    <w:rsid w:val="00D23B13"/>
    <w:rsid w:val="00D23E53"/>
    <w:rsid w:val="00D5377B"/>
    <w:rsid w:val="00D53C09"/>
    <w:rsid w:val="00D550C4"/>
    <w:rsid w:val="00D56F13"/>
    <w:rsid w:val="00D57604"/>
    <w:rsid w:val="00D729E9"/>
    <w:rsid w:val="00D77CA8"/>
    <w:rsid w:val="00D80012"/>
    <w:rsid w:val="00D9099F"/>
    <w:rsid w:val="00DA27FD"/>
    <w:rsid w:val="00DB14CD"/>
    <w:rsid w:val="00DC2032"/>
    <w:rsid w:val="00DC727F"/>
    <w:rsid w:val="00DD2923"/>
    <w:rsid w:val="00DD2A91"/>
    <w:rsid w:val="00DD2B37"/>
    <w:rsid w:val="00DE07AC"/>
    <w:rsid w:val="00DF620D"/>
    <w:rsid w:val="00E062B0"/>
    <w:rsid w:val="00E14304"/>
    <w:rsid w:val="00E27075"/>
    <w:rsid w:val="00E30179"/>
    <w:rsid w:val="00E36F30"/>
    <w:rsid w:val="00E40899"/>
    <w:rsid w:val="00E41541"/>
    <w:rsid w:val="00E43B21"/>
    <w:rsid w:val="00E45772"/>
    <w:rsid w:val="00E521D6"/>
    <w:rsid w:val="00E54620"/>
    <w:rsid w:val="00E54A97"/>
    <w:rsid w:val="00E570C6"/>
    <w:rsid w:val="00E61E14"/>
    <w:rsid w:val="00E70E71"/>
    <w:rsid w:val="00E811D1"/>
    <w:rsid w:val="00E8313A"/>
    <w:rsid w:val="00E8397F"/>
    <w:rsid w:val="00E8630A"/>
    <w:rsid w:val="00E97FB7"/>
    <w:rsid w:val="00EA471B"/>
    <w:rsid w:val="00EB6D2F"/>
    <w:rsid w:val="00EC10CE"/>
    <w:rsid w:val="00EC1FD8"/>
    <w:rsid w:val="00EC2E0F"/>
    <w:rsid w:val="00EC61CF"/>
    <w:rsid w:val="00ED0B33"/>
    <w:rsid w:val="00ED1B71"/>
    <w:rsid w:val="00ED5C39"/>
    <w:rsid w:val="00ED700D"/>
    <w:rsid w:val="00EE319B"/>
    <w:rsid w:val="00EF2749"/>
    <w:rsid w:val="00EF3342"/>
    <w:rsid w:val="00F002DE"/>
    <w:rsid w:val="00F055D9"/>
    <w:rsid w:val="00F11244"/>
    <w:rsid w:val="00F1409C"/>
    <w:rsid w:val="00F25B6A"/>
    <w:rsid w:val="00F25F81"/>
    <w:rsid w:val="00F27829"/>
    <w:rsid w:val="00F27DC7"/>
    <w:rsid w:val="00F30D9B"/>
    <w:rsid w:val="00F4773B"/>
    <w:rsid w:val="00F550EF"/>
    <w:rsid w:val="00F60026"/>
    <w:rsid w:val="00F70516"/>
    <w:rsid w:val="00F71135"/>
    <w:rsid w:val="00F71614"/>
    <w:rsid w:val="00F73D03"/>
    <w:rsid w:val="00F761A3"/>
    <w:rsid w:val="00F87C4E"/>
    <w:rsid w:val="00F93CE6"/>
    <w:rsid w:val="00F948ED"/>
    <w:rsid w:val="00F966FB"/>
    <w:rsid w:val="00F97F5F"/>
    <w:rsid w:val="00F97FFD"/>
    <w:rsid w:val="00FB0B9A"/>
    <w:rsid w:val="00FB37C6"/>
    <w:rsid w:val="00FB5EED"/>
    <w:rsid w:val="00FB75D8"/>
    <w:rsid w:val="00FB79D1"/>
    <w:rsid w:val="00FC0F15"/>
    <w:rsid w:val="00FC122B"/>
    <w:rsid w:val="00FC44D8"/>
    <w:rsid w:val="00FD1CDA"/>
    <w:rsid w:val="00FD2B45"/>
    <w:rsid w:val="00FD3E85"/>
    <w:rsid w:val="00FD7BEF"/>
    <w:rsid w:val="00FD7EDB"/>
    <w:rsid w:val="00FE23FE"/>
    <w:rsid w:val="00FE4FB5"/>
    <w:rsid w:val="00FF52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9"/>
    <o:shapelayout v:ext="edit">
      <o:idmap v:ext="edit" data="1"/>
    </o:shapelayout>
  </w:shapeDefaults>
  <w:decimalSymbol w:val="."/>
  <w:listSeparator w:val=","/>
  <w14:docId w14:val="6E670271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B75D8"/>
    <w:pPr>
      <w:ind w:firstLineChars="200" w:firstLine="420"/>
    </w:pPr>
  </w:style>
  <w:style w:type="paragraph" w:styleId="HTML">
    <w:name w:val="HTML Preformatted"/>
    <w:basedOn w:val="a"/>
    <w:link w:val="HTML0"/>
    <w:uiPriority w:val="99"/>
    <w:semiHidden/>
    <w:unhideWhenUsed/>
    <w:rsid w:val="009B12B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 预设格式字符"/>
    <w:basedOn w:val="a0"/>
    <w:link w:val="HTML"/>
    <w:uiPriority w:val="99"/>
    <w:semiHidden/>
    <w:rsid w:val="009B12B9"/>
    <w:rPr>
      <w:rFonts w:ascii="宋体" w:eastAsia="宋体" w:hAnsi="宋体" w:cs="宋体"/>
      <w:kern w:val="0"/>
      <w:sz w:val="24"/>
      <w:szCs w:val="24"/>
    </w:rPr>
  </w:style>
  <w:style w:type="paragraph" w:styleId="a4">
    <w:name w:val="Balloon Text"/>
    <w:basedOn w:val="a"/>
    <w:link w:val="a5"/>
    <w:uiPriority w:val="99"/>
    <w:semiHidden/>
    <w:unhideWhenUsed/>
    <w:rsid w:val="006C4435"/>
    <w:rPr>
      <w:rFonts w:ascii="Lucida Grande" w:hAnsi="Lucida Grande" w:cs="Lucida Grande"/>
      <w:sz w:val="18"/>
      <w:szCs w:val="18"/>
    </w:rPr>
  </w:style>
  <w:style w:type="character" w:customStyle="1" w:styleId="a5">
    <w:name w:val="批注框文本字符"/>
    <w:basedOn w:val="a0"/>
    <w:link w:val="a4"/>
    <w:uiPriority w:val="99"/>
    <w:semiHidden/>
    <w:rsid w:val="006C4435"/>
    <w:rPr>
      <w:rFonts w:ascii="Lucida Grande" w:hAnsi="Lucida Grande" w:cs="Lucida Grande"/>
      <w:sz w:val="18"/>
      <w:szCs w:val="18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B75D8"/>
    <w:pPr>
      <w:ind w:firstLineChars="200" w:firstLine="420"/>
    </w:pPr>
  </w:style>
  <w:style w:type="paragraph" w:styleId="HTML">
    <w:name w:val="HTML Preformatted"/>
    <w:basedOn w:val="a"/>
    <w:link w:val="HTML0"/>
    <w:uiPriority w:val="99"/>
    <w:semiHidden/>
    <w:unhideWhenUsed/>
    <w:rsid w:val="009B12B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 预设格式字符"/>
    <w:basedOn w:val="a0"/>
    <w:link w:val="HTML"/>
    <w:uiPriority w:val="99"/>
    <w:semiHidden/>
    <w:rsid w:val="009B12B9"/>
    <w:rPr>
      <w:rFonts w:ascii="宋体" w:eastAsia="宋体" w:hAnsi="宋体" w:cs="宋体"/>
      <w:kern w:val="0"/>
      <w:sz w:val="24"/>
      <w:szCs w:val="24"/>
    </w:rPr>
  </w:style>
  <w:style w:type="paragraph" w:styleId="a4">
    <w:name w:val="Balloon Text"/>
    <w:basedOn w:val="a"/>
    <w:link w:val="a5"/>
    <w:uiPriority w:val="99"/>
    <w:semiHidden/>
    <w:unhideWhenUsed/>
    <w:rsid w:val="006C4435"/>
    <w:rPr>
      <w:rFonts w:ascii="Lucida Grande" w:hAnsi="Lucida Grande" w:cs="Lucida Grande"/>
      <w:sz w:val="18"/>
      <w:szCs w:val="18"/>
    </w:rPr>
  </w:style>
  <w:style w:type="character" w:customStyle="1" w:styleId="a5">
    <w:name w:val="批注框文本字符"/>
    <w:basedOn w:val="a0"/>
    <w:link w:val="a4"/>
    <w:uiPriority w:val="99"/>
    <w:semiHidden/>
    <w:rsid w:val="006C4435"/>
    <w:rPr>
      <w:rFonts w:ascii="Lucida Grande" w:hAnsi="Lucida Grande" w:cs="Lucida Grande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84732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467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456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46" Type="http://schemas.openxmlformats.org/officeDocument/2006/relationships/image" Target="media/image40.png"/><Relationship Id="rId47" Type="http://schemas.openxmlformats.org/officeDocument/2006/relationships/fontTable" Target="fontTable.xml"/><Relationship Id="rId48" Type="http://schemas.openxmlformats.org/officeDocument/2006/relationships/theme" Target="theme/theme1.xml"/><Relationship Id="rId20" Type="http://schemas.openxmlformats.org/officeDocument/2006/relationships/image" Target="media/image14.png"/><Relationship Id="rId21" Type="http://schemas.openxmlformats.org/officeDocument/2006/relationships/image" Target="media/image15.png"/><Relationship Id="rId22" Type="http://schemas.openxmlformats.org/officeDocument/2006/relationships/image" Target="media/image16.png"/><Relationship Id="rId23" Type="http://schemas.openxmlformats.org/officeDocument/2006/relationships/image" Target="media/image17.png"/><Relationship Id="rId24" Type="http://schemas.openxmlformats.org/officeDocument/2006/relationships/image" Target="media/image18.png"/><Relationship Id="rId25" Type="http://schemas.openxmlformats.org/officeDocument/2006/relationships/image" Target="media/image19.png"/><Relationship Id="rId26" Type="http://schemas.openxmlformats.org/officeDocument/2006/relationships/image" Target="media/image20.png"/><Relationship Id="rId27" Type="http://schemas.openxmlformats.org/officeDocument/2006/relationships/image" Target="media/image21.png"/><Relationship Id="rId28" Type="http://schemas.openxmlformats.org/officeDocument/2006/relationships/image" Target="media/image22.png"/><Relationship Id="rId29" Type="http://schemas.openxmlformats.org/officeDocument/2006/relationships/image" Target="media/image23.png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30" Type="http://schemas.openxmlformats.org/officeDocument/2006/relationships/image" Target="media/image24.png"/><Relationship Id="rId31" Type="http://schemas.openxmlformats.org/officeDocument/2006/relationships/image" Target="media/image25.png"/><Relationship Id="rId32" Type="http://schemas.openxmlformats.org/officeDocument/2006/relationships/image" Target="media/image26.png"/><Relationship Id="rId9" Type="http://schemas.openxmlformats.org/officeDocument/2006/relationships/image" Target="media/image3.png"/><Relationship Id="rId6" Type="http://schemas.openxmlformats.org/officeDocument/2006/relationships/image" Target="media/image1.emf"/><Relationship Id="rId7" Type="http://schemas.openxmlformats.org/officeDocument/2006/relationships/package" Target="embeddings/Microsoft_Visio___111.vsdx"/><Relationship Id="rId8" Type="http://schemas.openxmlformats.org/officeDocument/2006/relationships/image" Target="media/image2.png"/><Relationship Id="rId33" Type="http://schemas.openxmlformats.org/officeDocument/2006/relationships/image" Target="media/image27.png"/><Relationship Id="rId34" Type="http://schemas.openxmlformats.org/officeDocument/2006/relationships/image" Target="media/image28.png"/><Relationship Id="rId35" Type="http://schemas.openxmlformats.org/officeDocument/2006/relationships/image" Target="media/image29.png"/><Relationship Id="rId36" Type="http://schemas.openxmlformats.org/officeDocument/2006/relationships/image" Target="media/image30.png"/><Relationship Id="rId10" Type="http://schemas.openxmlformats.org/officeDocument/2006/relationships/image" Target="media/image4.png"/><Relationship Id="rId11" Type="http://schemas.openxmlformats.org/officeDocument/2006/relationships/image" Target="media/image5.png"/><Relationship Id="rId12" Type="http://schemas.openxmlformats.org/officeDocument/2006/relationships/image" Target="media/image6.png"/><Relationship Id="rId13" Type="http://schemas.openxmlformats.org/officeDocument/2006/relationships/image" Target="media/image7.png"/><Relationship Id="rId14" Type="http://schemas.openxmlformats.org/officeDocument/2006/relationships/image" Target="media/image8.png"/><Relationship Id="rId15" Type="http://schemas.openxmlformats.org/officeDocument/2006/relationships/image" Target="media/image9.png"/><Relationship Id="rId16" Type="http://schemas.openxmlformats.org/officeDocument/2006/relationships/image" Target="media/image10.png"/><Relationship Id="rId17" Type="http://schemas.openxmlformats.org/officeDocument/2006/relationships/image" Target="media/image11.png"/><Relationship Id="rId18" Type="http://schemas.openxmlformats.org/officeDocument/2006/relationships/image" Target="media/image12.png"/><Relationship Id="rId19" Type="http://schemas.openxmlformats.org/officeDocument/2006/relationships/image" Target="media/image13.png"/><Relationship Id="rId37" Type="http://schemas.openxmlformats.org/officeDocument/2006/relationships/image" Target="media/image31.png"/><Relationship Id="rId38" Type="http://schemas.openxmlformats.org/officeDocument/2006/relationships/image" Target="media/image32.png"/><Relationship Id="rId39" Type="http://schemas.openxmlformats.org/officeDocument/2006/relationships/image" Target="media/image33.png"/><Relationship Id="rId40" Type="http://schemas.openxmlformats.org/officeDocument/2006/relationships/image" Target="media/image34.png"/><Relationship Id="rId41" Type="http://schemas.openxmlformats.org/officeDocument/2006/relationships/image" Target="media/image35.png"/><Relationship Id="rId42" Type="http://schemas.openxmlformats.org/officeDocument/2006/relationships/image" Target="media/image36.png"/><Relationship Id="rId43" Type="http://schemas.openxmlformats.org/officeDocument/2006/relationships/image" Target="media/image37.png"/><Relationship Id="rId44" Type="http://schemas.openxmlformats.org/officeDocument/2006/relationships/image" Target="media/image38.png"/><Relationship Id="rId45" Type="http://schemas.openxmlformats.org/officeDocument/2006/relationships/image" Target="media/image39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9</TotalTime>
  <Pages>20</Pages>
  <Words>1874</Words>
  <Characters>10686</Characters>
  <Application>Microsoft Macintosh Word</Application>
  <DocSecurity>0</DocSecurity>
  <Lines>89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25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f</dc:creator>
  <cp:keywords/>
  <dc:description/>
  <cp:lastModifiedBy>Shengyi Lin</cp:lastModifiedBy>
  <cp:revision>324</cp:revision>
  <dcterms:created xsi:type="dcterms:W3CDTF">2015-05-21T02:04:00Z</dcterms:created>
  <dcterms:modified xsi:type="dcterms:W3CDTF">2015-05-23T05:00:00Z</dcterms:modified>
</cp:coreProperties>
</file>